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26BDD170" w14:textId="77777777" w:rsidR="0075731E" w:rsidRDefault="0075731E">
      <w:pPr>
        <w:pStyle w:val="BodyText"/>
      </w:pPr>
    </w:p>
    <w:tbl>
      <w:tblPr>
        <w:tblW w:w="9638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07"/>
        <w:gridCol w:w="1419"/>
        <w:gridCol w:w="286"/>
        <w:gridCol w:w="857"/>
        <w:gridCol w:w="634"/>
        <w:gridCol w:w="1647"/>
      </w:tblGrid>
      <w:tr w:rsidR="00F72AC0" w14:paraId="35B36736" w14:textId="77777777" w:rsidTr="009843B3">
        <w:trPr>
          <w:trHeight w:val="1470"/>
        </w:trPr>
        <w:tc>
          <w:tcPr>
            <w:tcW w:w="9638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5B186E42" w14:textId="77777777" w:rsidR="0075731E" w:rsidRDefault="00880811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534AB922" w14:textId="77777777" w:rsidR="0075731E" w:rsidRDefault="00880811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74AD416A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F72AC0" w14:paraId="7FE5EE86" w14:textId="77777777" w:rsidTr="009843B3">
        <w:trPr>
          <w:trHeight w:hRule="exact" w:val="137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E8B4514" w14:textId="30B1D67A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F72AC0" w14:paraId="1A8EB2B3" w14:textId="77777777" w:rsidTr="009843B3">
        <w:trPr>
          <w:trHeight w:val="1250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2FC77DA" w14:textId="77709969" w:rsidR="0075731E" w:rsidRDefault="00000000">
            <w:pPr>
              <w:snapToGrid w:val="0"/>
              <w:jc w:val="center"/>
              <w:rPr>
                <w:color w:val="0000FF"/>
                <w:sz w:val="10"/>
              </w:rPr>
            </w:pPr>
            <w:r>
              <w:pict w14:anchorId="14492133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052" type="#_x0000_t202" style="position:absolute;left:0;text-align:left;margin-left:119.35pt;margin-top:1.05pt;width:335.3pt;height:56.85pt;z-index:251659264;mso-wrap-distance-left:9.05pt;mso-wrap-distance-right:9.05pt;mso-position-horizontal-relative:text;mso-position-vertical-relative:text" stroked="f">
                  <v:fill color2="black"/>
                  <v:textbox inset="0,0,0,0">
                    <w:txbxContent>
                      <w:p w14:paraId="163A8554" w14:textId="77777777" w:rsidR="00880811" w:rsidRDefault="00880811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5E19A4BB" w14:textId="77777777" w:rsidR="00880811" w:rsidRDefault="00880811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18D18323" w14:textId="77777777" w:rsidR="00880811" w:rsidRDefault="00880811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38A08A17" w14:textId="77777777" w:rsidR="00880811" w:rsidRDefault="00880811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 w14:anchorId="4B754A4B">
                <v:group id="Group 3" o:spid="_x0000_s2088" style="position:absolute;left:0;text-align:left;margin-left:23.5pt;margin-top:4.55pt;width:89pt;height:53.35pt;z-index:251679744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        <v:rect id="Rectangle 2" o:spid="_x0000_s2089" style="position:absolute;width:11300;height:677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2090" type="#_x0000_t75" alt="Logo&#10;&#10;Description automatically generated" style="position:absolute;left:431;top:1035;width:10369;height:505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<v:imagedata r:id="rId7" o:title="Logo&#10;&#10;Description automatically generated"/>
                  </v:shape>
                </v:group>
              </w:pict>
            </w:r>
          </w:p>
        </w:tc>
      </w:tr>
      <w:tr w:rsidR="00F72AC0" w14:paraId="5A715867" w14:textId="77777777" w:rsidTr="009843B3"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F6A41F5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F72AC0" w14:paraId="340F06DE" w14:textId="77777777" w:rsidTr="009843B3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49593FC2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7FEFD53B" w14:textId="77777777" w:rsidR="0075731E" w:rsidRDefault="00880811" w:rsidP="00DB2561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  </w:t>
            </w:r>
            <w:r w:rsidR="004B2252">
              <w:rPr>
                <w:b/>
                <w:color w:val="0000FF"/>
                <w:sz w:val="24"/>
              </w:rPr>
              <w:t>PROSEDUR PENGENDALIAN</w:t>
            </w:r>
            <w:r>
              <w:rPr>
                <w:b/>
                <w:color w:val="0000FF"/>
                <w:sz w:val="24"/>
              </w:rPr>
              <w:t xml:space="preserve">               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2ED43DE2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1F56CDE9" w14:textId="77777777" w:rsidR="0075731E" w:rsidRDefault="00880811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81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0263012" w14:textId="52F39451" w:rsidR="0075731E" w:rsidRPr="004B2252" w:rsidRDefault="00880811" w:rsidP="00AB4343">
            <w:pPr>
              <w:snapToGrid w:val="0"/>
              <w:rPr>
                <w:b/>
                <w:bCs/>
                <w:color w:val="0000FF"/>
                <w:sz w:val="20"/>
              </w:rPr>
            </w:pPr>
            <w:r w:rsidRPr="004B2252">
              <w:rPr>
                <w:b/>
                <w:bCs/>
                <w:color w:val="0000FF"/>
                <w:sz w:val="20"/>
              </w:rPr>
              <w:t>:</w:t>
            </w:r>
            <w:r w:rsidRPr="004B2252">
              <w:rPr>
                <w:b/>
                <w:color w:val="0000FF"/>
                <w:sz w:val="20"/>
              </w:rPr>
              <w:t xml:space="preserve"> </w:t>
            </w:r>
            <w:r w:rsidR="006A7045">
              <w:rPr>
                <w:b/>
                <w:color w:val="0000FF"/>
                <w:sz w:val="20"/>
              </w:rPr>
              <w:t>IK.HSE.5</w:t>
            </w:r>
            <w:r w:rsidR="00B477DA">
              <w:rPr>
                <w:b/>
                <w:color w:val="0000FF"/>
                <w:sz w:val="20"/>
              </w:rPr>
              <w:t>4.</w:t>
            </w:r>
          </w:p>
        </w:tc>
      </w:tr>
      <w:tr w:rsidR="00F72AC0" w14:paraId="1CB1288D" w14:textId="77777777" w:rsidTr="009843B3">
        <w:trPr>
          <w:trHeight w:val="187"/>
        </w:trPr>
        <w:tc>
          <w:tcPr>
            <w:tcW w:w="4795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3F8754CE" w14:textId="77777777" w:rsidR="004B2252" w:rsidRPr="002204FB" w:rsidRDefault="00880811" w:rsidP="00293D54">
            <w:pPr>
              <w:snapToGrid w:val="0"/>
              <w:jc w:val="center"/>
              <w:rPr>
                <w:b/>
                <w:color w:val="0000FF"/>
                <w:sz w:val="24"/>
                <w:lang w:val="de-DE"/>
              </w:rPr>
            </w:pPr>
            <w:r w:rsidRPr="002204FB">
              <w:rPr>
                <w:b/>
                <w:bCs/>
                <w:color w:val="0000FF"/>
                <w:sz w:val="24"/>
                <w:szCs w:val="24"/>
                <w:lang w:val="de-DE"/>
              </w:rPr>
              <w:t>ALAT INSPEKSI, UKUR DAN UJI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45CD3ABA" w14:textId="77777777" w:rsidR="004B2252" w:rsidRDefault="00880811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81" w:type="dxa"/>
            <w:gridSpan w:val="2"/>
            <w:tcBorders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D52CDE1" w14:textId="77777777" w:rsidR="004B2252" w:rsidRDefault="00880811" w:rsidP="004B2252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>
              <w:rPr>
                <w:b/>
                <w:color w:val="0000FF"/>
                <w:sz w:val="20"/>
              </w:rPr>
              <w:t>9</w:t>
            </w:r>
          </w:p>
        </w:tc>
      </w:tr>
      <w:tr w:rsidR="00F72AC0" w14:paraId="233C5154" w14:textId="77777777" w:rsidTr="009843B3">
        <w:trPr>
          <w:trHeight w:val="277"/>
        </w:trPr>
        <w:tc>
          <w:tcPr>
            <w:tcW w:w="4795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536D6DC8" w14:textId="77777777" w:rsidR="004B2252" w:rsidRDefault="00880811" w:rsidP="00DB2561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( P-PAIUUJ)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</w:tcPr>
          <w:p w14:paraId="28197337" w14:textId="77777777" w:rsidR="004B2252" w:rsidRDefault="00880811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281" w:type="dxa"/>
            <w:gridSpan w:val="2"/>
            <w:tcBorders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7365CB7C" w14:textId="77777777" w:rsidR="004B2252" w:rsidRDefault="00880811" w:rsidP="004B2252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10 Oktober 2019</w:t>
            </w:r>
          </w:p>
        </w:tc>
      </w:tr>
      <w:tr w:rsidR="00F72AC0" w14:paraId="2641FC79" w14:textId="77777777" w:rsidTr="009843B3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C08D1F7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96BD163" w14:textId="77777777" w:rsidR="0075731E" w:rsidRDefault="00880811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184CA8F2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43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4FFA078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600C2E7" w14:textId="77777777" w:rsidR="0075731E" w:rsidRDefault="00880811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F72AC0" w14:paraId="2DC0BF22" w14:textId="77777777" w:rsidTr="009843B3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C7F7EA8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22ABE8F" w14:textId="77777777" w:rsidR="0075731E" w:rsidRDefault="0088081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4CDD5162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18809D8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AEE9D3A" w14:textId="77777777" w:rsidR="0075731E" w:rsidRDefault="0088081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F129A47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7B57853" w14:textId="77777777" w:rsidR="0075731E" w:rsidRDefault="0088081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47D5DC99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27CA841" w14:textId="77777777" w:rsidR="0075731E" w:rsidRDefault="0088081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34FBB2D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4CC870A" w14:textId="77777777" w:rsidR="0075731E" w:rsidRDefault="0088081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5654E5F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A7C4DC8" w14:textId="77777777" w:rsidR="0075731E" w:rsidRDefault="0088081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</w:tr>
      <w:tr w:rsidR="009843B3" w14:paraId="4C44CAA7" w14:textId="77777777" w:rsidTr="00D10B4B">
        <w:trPr>
          <w:trHeight w:val="955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6714E25" w14:textId="77777777" w:rsidR="009843B3" w:rsidRDefault="009843B3" w:rsidP="009843B3">
            <w:pPr>
              <w:pStyle w:val="Heading8"/>
              <w:snapToGrid w:val="0"/>
            </w:pPr>
            <w:r>
              <w:t>Shanty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3CFD6A1" w14:textId="77777777" w:rsidR="009843B3" w:rsidRDefault="009843B3" w:rsidP="009843B3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Ass. Mgr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769BB9F" w14:textId="7770F093" w:rsidR="009843B3" w:rsidRDefault="00D10B4B" w:rsidP="009843B3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drawing>
                <wp:inline distT="0" distB="0" distL="0" distR="0" wp14:anchorId="498C094E" wp14:editId="67F9DBC5">
                  <wp:extent cx="652145" cy="548640"/>
                  <wp:effectExtent l="0" t="0" r="0" b="0"/>
                  <wp:docPr id="74648836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2145" cy="5486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5E4FBA7F" w14:textId="77777777" w:rsidR="009843B3" w:rsidRDefault="009843B3" w:rsidP="009843B3">
            <w:pPr>
              <w:pStyle w:val="Heading8"/>
              <w:snapToGrid w:val="0"/>
            </w:pPr>
            <w:r>
              <w:t>Sadao M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3B27E04" w14:textId="77777777" w:rsidR="009843B3" w:rsidRDefault="009843B3" w:rsidP="009843B3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GM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F29B83" w14:textId="2F7537E1" w:rsidR="009843B3" w:rsidRDefault="00D10B4B" w:rsidP="009843B3">
            <w:pPr>
              <w:jc w:val="center"/>
              <w:rPr>
                <w:b/>
                <w:color w:val="0000FF"/>
              </w:rPr>
            </w:pPr>
            <w:r>
              <w:rPr>
                <w:b/>
                <w:noProof/>
                <w:color w:val="0000FF"/>
              </w:rPr>
              <w:drawing>
                <wp:inline distT="0" distB="0" distL="0" distR="0" wp14:anchorId="14E88833" wp14:editId="01839198">
                  <wp:extent cx="908685" cy="487680"/>
                  <wp:effectExtent l="0" t="0" r="0" b="0"/>
                  <wp:docPr id="77689253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8685" cy="4876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2AC0" w14:paraId="7A925AAE" w14:textId="77777777" w:rsidTr="009843B3">
        <w:tc>
          <w:tcPr>
            <w:tcW w:w="9638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61F4F4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A2FF0E9" w14:textId="77777777" w:rsidR="0075731E" w:rsidRDefault="00880811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1C3A105C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F72AC0" w14:paraId="0A4A06D8" w14:textId="77777777" w:rsidTr="009843B3">
        <w:tc>
          <w:tcPr>
            <w:tcW w:w="4795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5BADCD6E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35AED77E" w14:textId="77777777" w:rsidR="0075731E" w:rsidRDefault="0075731E">
            <w:pPr>
              <w:jc w:val="both"/>
              <w:rPr>
                <w:color w:val="0000FF"/>
              </w:rPr>
            </w:pPr>
          </w:p>
          <w:p w14:paraId="0F8DD125" w14:textId="77777777" w:rsidR="0075731E" w:rsidRDefault="0075731E">
            <w:pPr>
              <w:jc w:val="both"/>
              <w:rPr>
                <w:color w:val="0000FF"/>
              </w:rPr>
            </w:pPr>
          </w:p>
          <w:p w14:paraId="4E9D4026" w14:textId="77777777" w:rsidR="0075731E" w:rsidRDefault="0075731E">
            <w:pPr>
              <w:jc w:val="both"/>
              <w:rPr>
                <w:color w:val="0000FF"/>
              </w:rPr>
            </w:pPr>
          </w:p>
          <w:p w14:paraId="01B2C521" w14:textId="77777777" w:rsidR="0075731E" w:rsidRDefault="0075731E">
            <w:pPr>
              <w:jc w:val="both"/>
              <w:rPr>
                <w:color w:val="0000FF"/>
              </w:rPr>
            </w:pPr>
          </w:p>
          <w:p w14:paraId="424135DD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5ABC45F0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03D3F330" w14:textId="77777777" w:rsidR="0075731E" w:rsidRDefault="0075731E">
            <w:pPr>
              <w:jc w:val="both"/>
              <w:rPr>
                <w:color w:val="0000FF"/>
              </w:rPr>
            </w:pPr>
          </w:p>
          <w:p w14:paraId="75253A99" w14:textId="77777777" w:rsidR="0075731E" w:rsidRDefault="0075731E">
            <w:pPr>
              <w:jc w:val="both"/>
              <w:rPr>
                <w:color w:val="0000FF"/>
              </w:rPr>
            </w:pPr>
          </w:p>
          <w:p w14:paraId="3045E855" w14:textId="77777777" w:rsidR="0075731E" w:rsidRDefault="0075731E">
            <w:pPr>
              <w:jc w:val="both"/>
              <w:rPr>
                <w:color w:val="0000FF"/>
              </w:rPr>
            </w:pPr>
          </w:p>
          <w:p w14:paraId="04EEDC53" w14:textId="77777777" w:rsidR="0075731E" w:rsidRDefault="0075731E">
            <w:pPr>
              <w:jc w:val="both"/>
              <w:rPr>
                <w:color w:val="0000FF"/>
              </w:rPr>
            </w:pPr>
          </w:p>
          <w:p w14:paraId="5A870EA7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F72AC0" w14:paraId="2F1C4346" w14:textId="77777777" w:rsidTr="009843B3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4F54EB4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CE6ACFC" w14:textId="134DE05B" w:rsidR="00035B4F" w:rsidRDefault="00035B4F" w:rsidP="00035B4F">
            <w:pPr>
              <w:jc w:val="center"/>
              <w:rPr>
                <w:rFonts w:ascii="Times New Roman" w:hAnsi="Times New Roman"/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EB2F72">
              <w:rPr>
                <w:b/>
                <w:color w:val="0000FF"/>
                <w:sz w:val="28"/>
              </w:rPr>
              <w:t xml:space="preserve">SALINAN </w:t>
            </w:r>
            <w:r>
              <w:rPr>
                <w:b/>
                <w:color w:val="0000FF"/>
                <w:sz w:val="28"/>
              </w:rPr>
              <w:t>CINT-INTRANET ISO</w:t>
            </w:r>
          </w:p>
          <w:p w14:paraId="6656E857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F72AC0" w14:paraId="7F71BAFA" w14:textId="77777777" w:rsidTr="009843B3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A4D9CF5" w14:textId="77777777" w:rsidR="007F006E" w:rsidRDefault="00000000" w:rsidP="00E14F2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548B5CDF">
                <v:shape id="_x0000_s2053" type="#_x0000_t202" style="position:absolute;left:0;text-align:left;margin-left:336.4pt;margin-top:115.1pt;width:13.4pt;height:13.4pt;z-index:251661312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4D056809" w14:textId="77777777" w:rsidR="00880811" w:rsidRDefault="00880811"/>
                    </w:txbxContent>
                  </v:textbox>
                  <w10:wrap anchorx="margin"/>
                </v:shape>
              </w:pict>
            </w:r>
            <w:r>
              <w:pict w14:anchorId="0176AB76">
                <v:shape id="_x0000_s2054" type="#_x0000_t202" style="position:absolute;left:0;text-align:left;margin-left:138.4pt;margin-top:114.35pt;width:13.4pt;height:13.4pt;z-index:251662336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18C13623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09C762E">
                <v:shape id="_x0000_s2055" type="#_x0000_t202" style="position:absolute;left:0;text-align:left;margin-left:3.4pt;margin-top:114.35pt;width:13.4pt;height:13.4pt;z-index:251663360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78D73C51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D6E91E9">
                <v:shape id="_x0000_s2056" type="#_x0000_t202" style="position:absolute;left:0;text-align:left;margin-left:3.05pt;margin-top:91.65pt;width:14.4pt;height:14.4pt;z-index:25166438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3708702C" w14:textId="77777777" w:rsidR="00880811" w:rsidRDefault="00880811"/>
                    </w:txbxContent>
                  </v:textbox>
                  <w10:wrap anchorx="margin"/>
                </v:shape>
              </w:pict>
            </w:r>
            <w:r>
              <w:pict w14:anchorId="25E07CBA">
                <v:shape id="_x0000_s2057" type="#_x0000_t202" style="position:absolute;left:0;text-align:left;margin-left:3.05pt;margin-top:70pt;width:14.4pt;height:14.4pt;z-index:25166540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360F830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01DA052">
                <v:shape id="_x0000_s2058" type="#_x0000_t202" style="position:absolute;left:0;text-align:left;margin-left:3.05pt;margin-top:46.85pt;width:14.4pt;height:14.4pt;z-index:25166643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14D6BB1" w14:textId="30744899" w:rsidR="00880811" w:rsidRDefault="002204FB">
                        <w:pPr>
                          <w:rPr>
                            <w:rFonts w:ascii="Symbol" w:hAnsi="Symbol"/>
                          </w:rPr>
                        </w:pPr>
                        <w:r>
                          <w:rPr>
                            <w:rFonts w:ascii="Symbol" w:hAnsi="Symbol"/>
                          </w:rPr>
                          <w:t></w:t>
                        </w:r>
                      </w:p>
                    </w:txbxContent>
                  </v:textbox>
                  <w10:wrap anchorx="margin"/>
                </v:shape>
              </w:pict>
            </w:r>
            <w:r>
              <w:pict w14:anchorId="7B9C3ED4">
                <v:shape id="_x0000_s2059" type="#_x0000_t202" style="position:absolute;left:0;text-align:left;margin-left:3.05pt;margin-top:24.75pt;width:14.4pt;height:14.4pt;z-index:25166745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FA24534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4235170">
                <v:shape id="_x0000_s2060" type="#_x0000_t202" style="position:absolute;left:0;text-align:left;margin-left:3.05pt;margin-top:2.35pt;width:14.4pt;height:14.4pt;z-index:25166848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28B8F5C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9F80A6E">
                <v:shape id="_x0000_s2061" type="#_x0000_t202" style="position:absolute;left:0;text-align:left;margin-left:335.65pt;margin-top:93pt;width:14.4pt;height:14.4pt;z-index:25166950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18F54D6" w14:textId="77777777" w:rsidR="00880811" w:rsidRDefault="00880811"/>
                    </w:txbxContent>
                  </v:textbox>
                  <w10:wrap anchorx="margin"/>
                </v:shape>
              </w:pict>
            </w:r>
            <w:r>
              <w:pict w14:anchorId="4BB50882">
                <v:shape id="_x0000_s2062" type="#_x0000_t202" style="position:absolute;left:0;text-align:left;margin-left:335.65pt;margin-top:69.25pt;width:14.4pt;height:14.4pt;z-index:25167052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FDD0B18" w14:textId="77777777" w:rsidR="00880811" w:rsidRDefault="00880811"/>
                    </w:txbxContent>
                  </v:textbox>
                  <w10:wrap anchorx="margin"/>
                </v:shape>
              </w:pict>
            </w:r>
            <w:r>
              <w:pict w14:anchorId="7B14484D">
                <v:shape id="_x0000_s2063" type="#_x0000_t202" style="position:absolute;left:0;text-align:left;margin-left:335.65pt;margin-top:46.85pt;width:14.4pt;height:14.4pt;z-index:25167155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C86232D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426B373">
                <v:shape id="_x0000_s2064" type="#_x0000_t202" style="position:absolute;left:0;text-align:left;margin-left:335.65pt;margin-top:24.75pt;width:14.4pt;height:14.4pt;z-index:25167257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A84EA24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BBF17D2">
                <v:shape id="_x0000_s2065" type="#_x0000_t202" style="position:absolute;left:0;text-align:left;margin-left:336.4pt;margin-top:2.35pt;width:14.4pt;height:14.4pt;z-index:25167360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F2AE8A7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D01B359">
                <v:shape id="_x0000_s2066" type="#_x0000_t202" style="position:absolute;left:0;text-align:left;margin-left:138.9pt;margin-top:92.25pt;width:14.4pt;height:14.4pt;z-index:25167462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18EF08CD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54A3213">
                <v:shape id="_x0000_s2067" type="#_x0000_t202" style="position:absolute;left:0;text-align:left;margin-left:138.9pt;margin-top:70.75pt;width:14.4pt;height:14.4pt;z-index:25167564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27C6B48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A6FED73">
                <v:shape id="_x0000_s2068" type="#_x0000_t202" style="position:absolute;left:0;text-align:left;margin-left:138.9pt;margin-top:47.6pt;width:14.4pt;height:14.4pt;z-index:25167667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A900C75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2F539DB">
                <v:shape id="_x0000_s2069" type="#_x0000_t202" style="position:absolute;left:0;text-align:left;margin-left:138.9pt;margin-top:24.75pt;width:14.4pt;height:14.4pt;z-index:25167769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8F0F4DA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4B961AB">
                <v:shape id="_x0000_s2070" type="#_x0000_t202" style="position:absolute;left:0;text-align:left;margin-left:138.9pt;margin-top:2.35pt;width:14.4pt;height:14.4pt;z-index:25167872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2C98AA45" w14:textId="77777777" w:rsidR="00880811" w:rsidRDefault="00880811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3E8B5C9D" w14:textId="2B750B8B" w:rsidR="007F006E" w:rsidRDefault="00880811" w:rsidP="00E14F2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</w:t>
            </w:r>
            <w:r w:rsidR="002204FB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BOD</w:t>
            </w:r>
          </w:p>
          <w:p w14:paraId="036CC54F" w14:textId="77777777" w:rsidR="007F006E" w:rsidRDefault="007F006E" w:rsidP="00E14F25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2DB01CC" w14:textId="140F3068" w:rsidR="007F006E" w:rsidRDefault="007F006E" w:rsidP="00E14F25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6E0977E" w14:textId="77777777" w:rsidR="007F006E" w:rsidRDefault="007F006E" w:rsidP="00E14F25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2120B94E" w14:textId="77777777" w:rsidR="007F006E" w:rsidRDefault="00880811" w:rsidP="00E14F25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F72AC0" w14:paraId="585BE9BA" w14:textId="77777777" w:rsidTr="009843B3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91EFA43" w14:textId="77777777" w:rsidR="007F006E" w:rsidRDefault="007F006E" w:rsidP="00E14F2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473B67B" w14:textId="4448925C" w:rsidR="007F006E" w:rsidRDefault="00880811" w:rsidP="00E14F2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</w:t>
            </w:r>
            <w:r w:rsidR="002204FB">
              <w:rPr>
                <w:rFonts w:ascii="Arial Narrow" w:hAnsi="Arial Narrow"/>
                <w:b/>
                <w:color w:val="0000FF"/>
                <w:sz w:val="10"/>
              </w:rPr>
              <w:t xml:space="preserve">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D9A348F" w14:textId="25C0CFE3" w:rsidR="007F006E" w:rsidRDefault="007F006E" w:rsidP="002204FB">
            <w:pPr>
              <w:pStyle w:val="Heading5"/>
              <w:snapToGrid w:val="0"/>
              <w:spacing w:before="120"/>
              <w:ind w:left="0"/>
              <w:rPr>
                <w:rFonts w:ascii="Arial Narrow" w:hAnsi="Arial Narrow"/>
                <w:bCs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FDEFB4F" w14:textId="77777777" w:rsidR="007F006E" w:rsidRDefault="00880811" w:rsidP="00E14F25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F72AC0" w14:paraId="388A54A3" w14:textId="77777777" w:rsidTr="009843B3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922714A" w14:textId="2F23BC79" w:rsidR="007F006E" w:rsidRDefault="002204FB" w:rsidP="00E14F2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1961133B" w14:textId="37BE9BE0" w:rsidR="007F006E" w:rsidRDefault="00880811" w:rsidP="00E14F2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  <w:r w:rsidR="002204FB">
              <w:rPr>
                <w:rFonts w:ascii="Arial Narrow" w:hAnsi="Arial Narrow"/>
                <w:b/>
                <w:color w:val="0000FF"/>
                <w:sz w:val="18"/>
              </w:rPr>
              <w:t xml:space="preserve"> </w:t>
            </w:r>
            <w:r w:rsidR="002204FB">
              <w:rPr>
                <w:rFonts w:ascii="Arial Narrow" w:hAnsi="Arial Narrow"/>
                <w:b/>
                <w:color w:val="0000FF"/>
                <w:sz w:val="18"/>
                <w:szCs w:val="18"/>
              </w:rPr>
              <w:t>CMS</w:t>
            </w:r>
            <w:r w:rsidR="00EB2F72">
              <w:rPr>
                <w:rFonts w:ascii="Arial Narrow" w:hAnsi="Arial Narrow"/>
                <w:b/>
                <w:color w:val="0000FF"/>
                <w:sz w:val="18"/>
                <w:szCs w:val="18"/>
              </w:rPr>
              <w:t>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9450EBF" w14:textId="70F40397" w:rsidR="007F006E" w:rsidRDefault="007F006E" w:rsidP="00E14F25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953A269" w14:textId="77777777" w:rsidR="007F006E" w:rsidRDefault="00880811" w:rsidP="00E14F25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F72AC0" w14:paraId="2DAACAFB" w14:textId="77777777" w:rsidTr="009843B3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2DD28BA5" w14:textId="397F2875" w:rsidR="007F006E" w:rsidRPr="002204FB" w:rsidRDefault="002204FB" w:rsidP="002204FB">
            <w:pPr>
              <w:pStyle w:val="Heading6"/>
              <w:snapToGrid w:val="0"/>
              <w:spacing w:before="120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</w:t>
            </w:r>
            <w:r w:rsidR="00EB2F72">
              <w:rPr>
                <w:rFonts w:ascii="Arial Narrow" w:hAnsi="Arial Narrow"/>
                <w:sz w:val="18"/>
                <w:szCs w:val="18"/>
              </w:rPr>
              <w:t xml:space="preserve"> 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26950DC0" w14:textId="5C3AA6AC" w:rsidR="007F006E" w:rsidRDefault="007F006E" w:rsidP="00E14F25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F3D4C74" w14:textId="77777777" w:rsidR="007F006E" w:rsidRDefault="00880811" w:rsidP="00E14F25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F72AC0" w14:paraId="25760781" w14:textId="77777777" w:rsidTr="009843B3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C39D042" w14:textId="77777777" w:rsidR="007F006E" w:rsidRDefault="007F006E" w:rsidP="00E14F2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0F73BFC" w14:textId="0EE546E2" w:rsidR="007F006E" w:rsidRDefault="00880811" w:rsidP="00E14F25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sz w:val="10"/>
              </w:rPr>
              <w:t xml:space="preserve">              </w:t>
            </w:r>
            <w:r w:rsidR="002204FB">
              <w:rPr>
                <w:rFonts w:ascii="Arial Narrow" w:hAnsi="Arial Narrow"/>
                <w:bCs/>
                <w:sz w:val="18"/>
                <w:szCs w:val="18"/>
              </w:rPr>
              <w:t xml:space="preserve">  </w:t>
            </w:r>
            <w:r w:rsidR="00EB2F72">
              <w:rPr>
                <w:rFonts w:ascii="Arial Narrow" w:hAnsi="Arial Narrow"/>
                <w:bCs/>
                <w:sz w:val="18"/>
                <w:szCs w:val="18"/>
              </w:rPr>
              <w:t>ALL PIC DEPT</w:t>
            </w:r>
            <w:r w:rsidR="002204FB">
              <w:rPr>
                <w:rFonts w:ascii="Arial Narrow" w:hAnsi="Arial Narrow"/>
                <w:bCs/>
                <w:sz w:val="18"/>
                <w:szCs w:val="18"/>
              </w:rPr>
              <w:t xml:space="preserve">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AEC80FE" w14:textId="51190733" w:rsidR="007F006E" w:rsidRDefault="007F006E" w:rsidP="00E14F25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E1D786D" w14:textId="77777777" w:rsidR="007F006E" w:rsidRDefault="00880811" w:rsidP="00E14F25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1BA1B3A8" w14:textId="77777777" w:rsidR="007F006E" w:rsidRDefault="00880811" w:rsidP="00E14F25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F72AC0" w14:paraId="5C4D3039" w14:textId="77777777" w:rsidTr="009843B3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3C0AA0AD" w14:textId="77777777" w:rsidR="007F006E" w:rsidRDefault="007F006E" w:rsidP="00E14F2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EC2EB41" w14:textId="0CDCF77D" w:rsidR="007F006E" w:rsidRDefault="00880811" w:rsidP="00E14F2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1542D878" w14:textId="48360CE3" w:rsidR="007F006E" w:rsidRDefault="007F006E" w:rsidP="00E14F25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38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40773947" w14:textId="77777777" w:rsidR="007F006E" w:rsidRDefault="007F006E" w:rsidP="00E14F25">
            <w:pPr>
              <w:snapToGrid w:val="0"/>
              <w:rPr>
                <w:b/>
                <w:color w:val="0000FF"/>
                <w:sz w:val="16"/>
              </w:rPr>
            </w:pPr>
          </w:p>
          <w:p w14:paraId="38DD2FC9" w14:textId="77777777" w:rsidR="007F006E" w:rsidRDefault="007F006E" w:rsidP="00E14F25">
            <w:pPr>
              <w:rPr>
                <w:b/>
                <w:color w:val="0000FF"/>
                <w:sz w:val="16"/>
              </w:rPr>
            </w:pPr>
          </w:p>
          <w:p w14:paraId="187F0771" w14:textId="77777777" w:rsidR="007F006E" w:rsidRDefault="007F006E" w:rsidP="00E14F25">
            <w:pPr>
              <w:rPr>
                <w:b/>
                <w:color w:val="0000FF"/>
                <w:sz w:val="16"/>
              </w:rPr>
            </w:pPr>
          </w:p>
        </w:tc>
      </w:tr>
      <w:tr w:rsidR="00F72AC0" w:rsidRPr="00253444" w14:paraId="3F316C49" w14:textId="77777777" w:rsidTr="009843B3">
        <w:trPr>
          <w:trHeight w:hRule="exact" w:val="1704"/>
        </w:trPr>
        <w:tc>
          <w:tcPr>
            <w:tcW w:w="9638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183FE110" w14:textId="77777777" w:rsidR="0075731E" w:rsidRPr="00253444" w:rsidRDefault="00000000">
            <w:pPr>
              <w:snapToGrid w:val="0"/>
              <w:ind w:left="459"/>
              <w:rPr>
                <w:color w:val="0000FF"/>
              </w:rPr>
            </w:pPr>
            <w:r>
              <w:rPr>
                <w:color w:val="0000FF"/>
              </w:rPr>
              <w:pict w14:anchorId="06E4D888">
                <v:group id="_x0000_s2071" style="position:absolute;left:0;text-align:left;margin-left:4.35pt;margin-top:3pt;width:459.8pt;height:58.05pt;z-index:251660288;mso-wrap-distance-left:0;mso-wrap-distance-right:0;mso-position-horizontal-relative:margin;mso-position-vertical-relative:text" coordorigin="87,60" coordsize="9195,1160">
                  <o:lock v:ext="edit" text="t"/>
                  <v:line id="_x0000_s2072" style="position:absolute" from="2494,67" to="2494,1206" strokecolor="blue" strokeweight=".51pt">
                    <v:stroke color2="yellow" joinstyle="miter"/>
                  </v:line>
                  <v:line id="_x0000_s2073" style="position:absolute;flip:x" from="87,1221" to="2476,1221" strokecolor="blue" strokeweight=".51pt">
                    <v:stroke color2="yellow" joinstyle="miter"/>
                  </v:line>
                  <v:line id="_x0000_s2074" style="position:absolute;flip:y" from="94,60" to="94,1199" strokecolor="blue" strokeweight=".51pt">
                    <v:stroke color2="yellow" joinstyle="miter"/>
                  </v:line>
                  <v:group id="_x0000_s2075" style="position:absolute;left:94;top:66;width:5781;height:0;mso-wrap-distance-left:0;mso-wrap-distance-right:0" coordorigin="94,66" coordsize="5781,0">
                    <o:lock v:ext="edit" text="t"/>
                    <v:line id="_x0000_s2076" style="position:absolute" from="94,66" to="2483,66" strokecolor="blue" strokeweight=".51pt">
                      <v:stroke color2="yellow" joinstyle="miter"/>
                    </v:line>
                    <v:line id="_x0000_s2077" style="position:absolute" from="2638,66" to="5875,66" strokecolor="blue" strokeweight=".51pt">
                      <v:stroke color2="yellow" joinstyle="miter"/>
                    </v:line>
                  </v:group>
                  <v:line id="_x0000_s2078" style="position:absolute" from="5889,67" to="5889,1206" strokecolor="blue" strokeweight=".51pt">
                    <v:stroke color2="yellow" joinstyle="miter"/>
                  </v:line>
                  <v:line id="_x0000_s2079" style="position:absolute;flip:x" from="2633,1221" to="5870,1221" strokecolor="blue" strokeweight=".51pt">
                    <v:stroke color2="yellow" joinstyle="miter"/>
                  </v:line>
                  <v:line id="_x0000_s2080" style="position:absolute;flip:y" from="2638,60" to="2638,1199" strokecolor="blue" strokeweight=".51pt">
                    <v:stroke color2="yellow" joinstyle="miter"/>
                  </v:line>
                  <v:line id="_x0000_s2081" style="position:absolute" from="6034,67" to="9272,67" strokecolor="blue" strokeweight=".51pt">
                    <v:stroke color2="yellow" joinstyle="miter"/>
                  </v:line>
                  <v:line id="_x0000_s2082" style="position:absolute" from="9283,67" to="9283,1206" strokecolor="blue" strokeweight=".51pt">
                    <v:stroke color2="yellow" joinstyle="miter"/>
                  </v:line>
                  <v:line id="_x0000_s2083" style="position:absolute;flip:x" from="6026,1221" to="9264,1221" strokecolor="blue" strokeweight=".51pt">
                    <v:stroke color2="yellow" joinstyle="miter"/>
                  </v:line>
                  <v:line id="_x0000_s2084" style="position:absolute;flip:y" from="6034,60" to="6034,1199" strokecolor="blue" strokeweight=".51pt">
                    <v:stroke color2="yellow" joinstyle="miter"/>
                  </v:line>
                  <w10:wrap anchorx="margin"/>
                </v:group>
              </w:pict>
            </w:r>
            <w:r w:rsidR="00880811" w:rsidRPr="00253444">
              <w:rPr>
                <w:color w:val="0000FF"/>
              </w:rPr>
              <w:t xml:space="preserve"> </w:t>
            </w:r>
          </w:p>
          <w:p w14:paraId="65A9DAEF" w14:textId="77777777" w:rsidR="0075731E" w:rsidRPr="00253444" w:rsidRDefault="0075731E">
            <w:pPr>
              <w:ind w:left="459"/>
              <w:rPr>
                <w:color w:val="0000FF"/>
              </w:rPr>
            </w:pPr>
          </w:p>
          <w:p w14:paraId="4040DE89" w14:textId="77777777" w:rsidR="0075731E" w:rsidRPr="00253444" w:rsidRDefault="0075731E">
            <w:pPr>
              <w:rPr>
                <w:color w:val="0000FF"/>
              </w:rPr>
            </w:pPr>
          </w:p>
          <w:p w14:paraId="13A61433" w14:textId="77777777" w:rsidR="0075731E" w:rsidRPr="00253444" w:rsidRDefault="0075731E">
            <w:pPr>
              <w:rPr>
                <w:color w:val="0000FF"/>
              </w:rPr>
            </w:pPr>
          </w:p>
          <w:p w14:paraId="6561A79D" w14:textId="77777777" w:rsidR="0075731E" w:rsidRPr="00253444" w:rsidRDefault="0075731E">
            <w:pPr>
              <w:pStyle w:val="Heading2"/>
              <w:ind w:left="0"/>
              <w:rPr>
                <w:color w:val="0000FF"/>
              </w:rPr>
            </w:pPr>
          </w:p>
          <w:p w14:paraId="6E682FFD" w14:textId="77777777" w:rsidR="0075731E" w:rsidRPr="00253444" w:rsidRDefault="00880811">
            <w:pPr>
              <w:pStyle w:val="Heading2"/>
              <w:ind w:left="0"/>
              <w:rPr>
                <w:color w:val="0000FF"/>
              </w:rPr>
            </w:pPr>
            <w:r w:rsidRPr="00253444">
              <w:rPr>
                <w:color w:val="0000FF"/>
              </w:rPr>
              <w:t xml:space="preserve">                </w:t>
            </w:r>
          </w:p>
          <w:p w14:paraId="2E05E3B7" w14:textId="77777777" w:rsidR="0075731E" w:rsidRPr="00253444" w:rsidRDefault="0075731E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32FD9F0D" w14:textId="77777777" w:rsidR="0075731E" w:rsidRPr="00253444" w:rsidRDefault="00880811">
            <w:pPr>
              <w:pStyle w:val="Heading2"/>
              <w:ind w:left="0"/>
              <w:rPr>
                <w:color w:val="0000FF"/>
              </w:rPr>
            </w:pPr>
            <w:r w:rsidRPr="00253444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46CB78B5" w14:textId="77777777" w:rsidR="0075731E" w:rsidRPr="00253444" w:rsidRDefault="0075731E">
            <w:pPr>
              <w:ind w:left="459"/>
              <w:rPr>
                <w:b/>
                <w:color w:val="0000FF"/>
                <w:sz w:val="10"/>
              </w:rPr>
            </w:pPr>
          </w:p>
          <w:p w14:paraId="06E2A06F" w14:textId="77777777" w:rsidR="0075731E" w:rsidRPr="00253444" w:rsidRDefault="0075731E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6613FB91" w14:textId="77777777" w:rsidR="0075731E" w:rsidRPr="002204FB" w:rsidRDefault="00880811">
      <w:pPr>
        <w:rPr>
          <w:color w:val="0000FF"/>
          <w:lang w:val="de-DE"/>
        </w:rPr>
        <w:sectPr w:rsidR="0075731E" w:rsidRPr="002204FB" w:rsidSect="0044793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253444">
        <w:rPr>
          <w:rFonts w:ascii="Wingdings" w:hAnsi="Wingdings"/>
          <w:color w:val="0000FF"/>
          <w:sz w:val="18"/>
        </w:rPr>
        <w:sym w:font="Wingdings" w:char="F0FE"/>
      </w:r>
      <w:r w:rsidRPr="002204FB">
        <w:rPr>
          <w:color w:val="0000FF"/>
          <w:sz w:val="18"/>
          <w:lang w:val="de-DE"/>
        </w:rPr>
        <w:t xml:space="preserve"> Penerima Salinan Terkendali</w:t>
      </w:r>
      <w:r w:rsidRPr="002204FB">
        <w:rPr>
          <w:color w:val="0000FF"/>
          <w:sz w:val="18"/>
          <w:lang w:val="de-DE"/>
        </w:rPr>
        <w:tab/>
      </w:r>
      <w:r w:rsidRPr="002204FB">
        <w:rPr>
          <w:color w:val="0000FF"/>
          <w:sz w:val="18"/>
          <w:lang w:val="de-DE"/>
        </w:rPr>
        <w:tab/>
      </w:r>
      <w:r w:rsidRPr="002204FB">
        <w:rPr>
          <w:color w:val="0000FF"/>
          <w:sz w:val="18"/>
          <w:lang w:val="de-DE"/>
        </w:rPr>
        <w:tab/>
      </w:r>
      <w:r w:rsidRPr="002204FB">
        <w:rPr>
          <w:color w:val="0000FF"/>
          <w:sz w:val="18"/>
          <w:lang w:val="de-DE"/>
        </w:rPr>
        <w:tab/>
        <w:t xml:space="preserve">    Garis Bawah Menunjukkan Pemegang Dokumen ini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8505"/>
      </w:tblGrid>
      <w:tr w:rsidR="00F72AC0" w14:paraId="64435EAC" w14:textId="77777777">
        <w:trPr>
          <w:cantSplit/>
        </w:trPr>
        <w:tc>
          <w:tcPr>
            <w:tcW w:w="567" w:type="dxa"/>
          </w:tcPr>
          <w:p w14:paraId="4747E6DA" w14:textId="77777777" w:rsidR="003F60E2" w:rsidRPr="0059376D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9376D">
              <w:rPr>
                <w:rFonts w:ascii="Arial Narrow" w:hAnsi="Arial Narrow"/>
                <w:b/>
                <w:color w:val="000000"/>
                <w:sz w:val="26"/>
                <w:szCs w:val="26"/>
              </w:rPr>
              <w:lastRenderedPageBreak/>
              <w:t>1.</w:t>
            </w:r>
          </w:p>
        </w:tc>
        <w:tc>
          <w:tcPr>
            <w:tcW w:w="9214" w:type="dxa"/>
            <w:gridSpan w:val="2"/>
          </w:tcPr>
          <w:p w14:paraId="2C701E33" w14:textId="77777777" w:rsidR="003F60E2" w:rsidRPr="0059376D" w:rsidRDefault="00880811" w:rsidP="001C1B7B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9376D">
              <w:rPr>
                <w:rFonts w:ascii="Arial Narrow" w:hAnsi="Arial Narrow"/>
                <w:sz w:val="26"/>
                <w:szCs w:val="26"/>
              </w:rPr>
              <w:t>RUANG LINGKUP</w:t>
            </w:r>
          </w:p>
        </w:tc>
      </w:tr>
      <w:tr w:rsidR="00F72AC0" w14:paraId="2BBB2166" w14:textId="77777777">
        <w:trPr>
          <w:cantSplit/>
        </w:trPr>
        <w:tc>
          <w:tcPr>
            <w:tcW w:w="567" w:type="dxa"/>
          </w:tcPr>
          <w:p w14:paraId="0793C5A7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2"/>
          </w:tcPr>
          <w:p w14:paraId="4B1250FD" w14:textId="77777777" w:rsidR="003F60E2" w:rsidRPr="003D5E55" w:rsidRDefault="00880811">
            <w:pPr>
              <w:pStyle w:val="BodyTextIndent"/>
              <w:ind w:left="0"/>
              <w:rPr>
                <w:rFonts w:ascii="Arial Narrow" w:hAnsi="Arial Narrow"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 xml:space="preserve">Prosedur ini digunakan untuk pelaksanaan pengendalian  Alat Inspeksi, Ukur dan Uji yang digunakan di dalam lingkup Bagian Quality </w:t>
            </w:r>
            <w:r w:rsidR="004901CD">
              <w:rPr>
                <w:rFonts w:ascii="Arial Narrow" w:hAnsi="Arial Narrow"/>
                <w:szCs w:val="22"/>
              </w:rPr>
              <w:t>Control</w:t>
            </w:r>
            <w:r w:rsidR="00E2377D">
              <w:rPr>
                <w:rFonts w:ascii="Arial Narrow" w:hAnsi="Arial Narrow"/>
                <w:szCs w:val="22"/>
              </w:rPr>
              <w:t xml:space="preserve"> PT. Chitose Internasional Tbk.</w:t>
            </w:r>
            <w:r w:rsidRPr="003D5E55">
              <w:rPr>
                <w:rFonts w:ascii="Arial Narrow" w:hAnsi="Arial Narrow"/>
                <w:szCs w:val="22"/>
              </w:rPr>
              <w:t xml:space="preserve"> untuk memberikan bukti kesesuaian produk pada persyaratan yang ditetapkan.</w:t>
            </w:r>
          </w:p>
          <w:p w14:paraId="18B9D207" w14:textId="77777777" w:rsidR="003F60E2" w:rsidRPr="003D5E55" w:rsidRDefault="003F60E2">
            <w:pPr>
              <w:pStyle w:val="BodyTextIndent"/>
              <w:ind w:left="0"/>
              <w:rPr>
                <w:rFonts w:ascii="Arial Narrow" w:hAnsi="Arial Narrow"/>
                <w:szCs w:val="22"/>
              </w:rPr>
            </w:pPr>
          </w:p>
        </w:tc>
      </w:tr>
      <w:tr w:rsidR="00F72AC0" w14:paraId="6435FAE8" w14:textId="77777777">
        <w:trPr>
          <w:cantSplit/>
        </w:trPr>
        <w:tc>
          <w:tcPr>
            <w:tcW w:w="567" w:type="dxa"/>
          </w:tcPr>
          <w:p w14:paraId="44FD0B23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AA129B0" w14:textId="77777777" w:rsidR="003F60E2" w:rsidRPr="003D5E55" w:rsidRDefault="003F60E2">
            <w:pPr>
              <w:pStyle w:val="Heading1"/>
              <w:rPr>
                <w:rFonts w:ascii="Arial Narrow" w:hAnsi="Arial Narrow"/>
                <w:szCs w:val="22"/>
              </w:rPr>
            </w:pPr>
          </w:p>
        </w:tc>
        <w:tc>
          <w:tcPr>
            <w:tcW w:w="8505" w:type="dxa"/>
          </w:tcPr>
          <w:p w14:paraId="53C914F6" w14:textId="77777777" w:rsidR="003F60E2" w:rsidRPr="003D5E55" w:rsidRDefault="003F60E2">
            <w:pPr>
              <w:pStyle w:val="Heading1"/>
              <w:rPr>
                <w:rFonts w:ascii="Arial Narrow" w:hAnsi="Arial Narrow"/>
                <w:szCs w:val="22"/>
              </w:rPr>
            </w:pPr>
          </w:p>
        </w:tc>
      </w:tr>
      <w:tr w:rsidR="00F72AC0" w14:paraId="72FA4AD2" w14:textId="77777777">
        <w:trPr>
          <w:cantSplit/>
        </w:trPr>
        <w:tc>
          <w:tcPr>
            <w:tcW w:w="567" w:type="dxa"/>
          </w:tcPr>
          <w:p w14:paraId="05E77272" w14:textId="77777777" w:rsidR="003F60E2" w:rsidRPr="0059376D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9376D">
              <w:rPr>
                <w:rFonts w:ascii="Arial Narrow" w:hAnsi="Arial Narrow"/>
                <w:b/>
                <w:color w:val="000000"/>
                <w:sz w:val="26"/>
                <w:szCs w:val="26"/>
              </w:rPr>
              <w:t>2.</w:t>
            </w:r>
          </w:p>
        </w:tc>
        <w:tc>
          <w:tcPr>
            <w:tcW w:w="9214" w:type="dxa"/>
            <w:gridSpan w:val="2"/>
          </w:tcPr>
          <w:p w14:paraId="1B1E42ED" w14:textId="77777777" w:rsidR="003F60E2" w:rsidRPr="0059376D" w:rsidRDefault="00880811" w:rsidP="001C1B7B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9376D">
              <w:rPr>
                <w:rFonts w:ascii="Arial Narrow" w:hAnsi="Arial Narrow"/>
                <w:sz w:val="26"/>
                <w:szCs w:val="26"/>
              </w:rPr>
              <w:t>TUJUAN</w:t>
            </w:r>
          </w:p>
        </w:tc>
      </w:tr>
      <w:tr w:rsidR="00F72AC0" w14:paraId="236C7FAD" w14:textId="77777777">
        <w:trPr>
          <w:cantSplit/>
        </w:trPr>
        <w:tc>
          <w:tcPr>
            <w:tcW w:w="567" w:type="dxa"/>
          </w:tcPr>
          <w:p w14:paraId="07155A7F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2"/>
          </w:tcPr>
          <w:p w14:paraId="593D6585" w14:textId="77777777" w:rsidR="003F60E2" w:rsidRPr="003D5E55" w:rsidRDefault="00880811">
            <w:pPr>
              <w:numPr>
                <w:ilvl w:val="12"/>
                <w:numId w:val="0"/>
              </w:numPr>
              <w:tabs>
                <w:tab w:val="left" w:pos="270"/>
              </w:tabs>
              <w:ind w:left="357" w:hanging="323"/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>Prosedur ini dimaksudkan untuk :</w:t>
            </w:r>
          </w:p>
        </w:tc>
      </w:tr>
      <w:tr w:rsidR="00F72AC0" w14:paraId="6A4B8174" w14:textId="77777777">
        <w:trPr>
          <w:cantSplit/>
        </w:trPr>
        <w:tc>
          <w:tcPr>
            <w:tcW w:w="567" w:type="dxa"/>
          </w:tcPr>
          <w:p w14:paraId="146AD9F4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23831C4" w14:textId="77777777" w:rsidR="003F60E2" w:rsidRPr="003D5E55" w:rsidRDefault="00880811">
            <w:pPr>
              <w:rPr>
                <w:rFonts w:ascii="Arial Narrow" w:hAnsi="Arial Narrow"/>
                <w:b/>
                <w:szCs w:val="22"/>
              </w:rPr>
            </w:pPr>
            <w:r w:rsidRPr="003D5E55">
              <w:rPr>
                <w:rFonts w:ascii="Arial Narrow" w:hAnsi="Arial Narrow"/>
                <w:b/>
                <w:szCs w:val="22"/>
              </w:rPr>
              <w:t>2.1.</w:t>
            </w:r>
          </w:p>
        </w:tc>
        <w:tc>
          <w:tcPr>
            <w:tcW w:w="8505" w:type="dxa"/>
          </w:tcPr>
          <w:p w14:paraId="20DA1B06" w14:textId="77777777" w:rsidR="003F60E2" w:rsidRPr="003D5E55" w:rsidRDefault="00880811">
            <w:pPr>
              <w:jc w:val="both"/>
              <w:rPr>
                <w:rFonts w:ascii="Arial Narrow" w:hAnsi="Arial Narrow"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 xml:space="preserve">Menjamin bahwa ketidakpastian pengukuran dapat diketahui dan konsisten dengan kemampuan pengukuran yang disyaratkan. </w:t>
            </w:r>
          </w:p>
        </w:tc>
      </w:tr>
      <w:tr w:rsidR="00F72AC0" w14:paraId="398D39FF" w14:textId="77777777">
        <w:trPr>
          <w:cantSplit/>
        </w:trPr>
        <w:tc>
          <w:tcPr>
            <w:tcW w:w="567" w:type="dxa"/>
          </w:tcPr>
          <w:p w14:paraId="6DB23BE5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2"/>
          </w:tcPr>
          <w:p w14:paraId="69B0AA96" w14:textId="77777777" w:rsidR="003F60E2" w:rsidRPr="003D5E55" w:rsidRDefault="003F60E2">
            <w:pPr>
              <w:pStyle w:val="Heading3"/>
              <w:rPr>
                <w:rFonts w:ascii="Arial Narrow" w:hAnsi="Arial Narrow"/>
                <w:sz w:val="22"/>
                <w:szCs w:val="22"/>
              </w:rPr>
            </w:pPr>
          </w:p>
        </w:tc>
      </w:tr>
      <w:tr w:rsidR="00F72AC0" w14:paraId="355533DA" w14:textId="77777777">
        <w:trPr>
          <w:cantSplit/>
        </w:trPr>
        <w:tc>
          <w:tcPr>
            <w:tcW w:w="567" w:type="dxa"/>
          </w:tcPr>
          <w:p w14:paraId="79F6CEFD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2"/>
          </w:tcPr>
          <w:p w14:paraId="0C6FBA92" w14:textId="77777777" w:rsidR="003F60E2" w:rsidRPr="003D5E55" w:rsidRDefault="003F60E2">
            <w:pPr>
              <w:pStyle w:val="Heading3"/>
              <w:rPr>
                <w:rFonts w:ascii="Arial Narrow" w:hAnsi="Arial Narrow"/>
                <w:sz w:val="22"/>
                <w:szCs w:val="22"/>
              </w:rPr>
            </w:pPr>
          </w:p>
        </w:tc>
      </w:tr>
      <w:tr w:rsidR="00F72AC0" w14:paraId="20C9E046" w14:textId="77777777">
        <w:trPr>
          <w:cantSplit/>
        </w:trPr>
        <w:tc>
          <w:tcPr>
            <w:tcW w:w="567" w:type="dxa"/>
          </w:tcPr>
          <w:p w14:paraId="20B3109B" w14:textId="77777777" w:rsidR="003F60E2" w:rsidRPr="0059376D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9376D">
              <w:rPr>
                <w:rFonts w:ascii="Arial Narrow" w:hAnsi="Arial Narrow"/>
                <w:b/>
                <w:color w:val="000000"/>
                <w:sz w:val="26"/>
                <w:szCs w:val="26"/>
              </w:rPr>
              <w:t>3.</w:t>
            </w:r>
          </w:p>
        </w:tc>
        <w:tc>
          <w:tcPr>
            <w:tcW w:w="9214" w:type="dxa"/>
            <w:gridSpan w:val="2"/>
          </w:tcPr>
          <w:p w14:paraId="1090DF0E" w14:textId="77777777" w:rsidR="003F60E2" w:rsidRPr="001C1B7B" w:rsidRDefault="00880811" w:rsidP="001C1B7B">
            <w:pPr>
              <w:pStyle w:val="Heading3"/>
              <w:jc w:val="left"/>
              <w:rPr>
                <w:rFonts w:ascii="Arial Narrow" w:hAnsi="Arial Narrow"/>
                <w:i w:val="0"/>
                <w:color w:val="auto"/>
                <w:sz w:val="26"/>
                <w:szCs w:val="26"/>
              </w:rPr>
            </w:pPr>
            <w:r w:rsidRPr="001C1B7B">
              <w:rPr>
                <w:rFonts w:ascii="Arial Narrow" w:hAnsi="Arial Narrow"/>
                <w:i w:val="0"/>
                <w:color w:val="auto"/>
                <w:sz w:val="26"/>
                <w:szCs w:val="26"/>
              </w:rPr>
              <w:t>DEFINISI</w:t>
            </w:r>
          </w:p>
        </w:tc>
      </w:tr>
      <w:tr w:rsidR="00F72AC0" w14:paraId="21932575" w14:textId="77777777">
        <w:tc>
          <w:tcPr>
            <w:tcW w:w="567" w:type="dxa"/>
          </w:tcPr>
          <w:p w14:paraId="7BAD9C24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E4C128E" w14:textId="77777777" w:rsidR="003F60E2" w:rsidRPr="001C390B" w:rsidRDefault="00880811" w:rsidP="001C390B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1C390B">
              <w:rPr>
                <w:rFonts w:ascii="Arial Narrow" w:hAnsi="Arial Narrow"/>
                <w:b/>
                <w:color w:val="000000"/>
                <w:szCs w:val="22"/>
              </w:rPr>
              <w:t>3.1.</w:t>
            </w:r>
          </w:p>
        </w:tc>
        <w:tc>
          <w:tcPr>
            <w:tcW w:w="8505" w:type="dxa"/>
          </w:tcPr>
          <w:p w14:paraId="5770A6A1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Alat Inspeksi</w:t>
            </w:r>
          </w:p>
          <w:p w14:paraId="17B54E8D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3D5E55">
              <w:rPr>
                <w:rFonts w:ascii="Arial Narrow" w:hAnsi="Arial Narrow"/>
                <w:color w:val="000000"/>
                <w:szCs w:val="22"/>
              </w:rPr>
              <w:t xml:space="preserve">Adalah alat yang digunakan untuk membandingkan mutu/spesifikasi dengan tolok ukur (standar) besaran tertentu. </w:t>
            </w:r>
            <w:r w:rsidRPr="003D5E55">
              <w:rPr>
                <w:rFonts w:ascii="Arial Narrow" w:hAnsi="Arial Narrow"/>
                <w:i/>
                <w:color w:val="000000"/>
                <w:szCs w:val="22"/>
              </w:rPr>
              <w:t>(Lihat Daftar Alat Inspeksi dan Interval Pemeriksaan ).</w:t>
            </w:r>
          </w:p>
        </w:tc>
      </w:tr>
      <w:tr w:rsidR="00F72AC0" w14:paraId="678D4C01" w14:textId="77777777">
        <w:trPr>
          <w:cantSplit/>
        </w:trPr>
        <w:tc>
          <w:tcPr>
            <w:tcW w:w="567" w:type="dxa"/>
          </w:tcPr>
          <w:p w14:paraId="2510AFC1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C334613" w14:textId="77777777" w:rsidR="003F60E2" w:rsidRPr="001C390B" w:rsidRDefault="003F60E2" w:rsidP="001C390B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2613FAE8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14:paraId="5D2B8CCC" w14:textId="77777777">
        <w:trPr>
          <w:cantSplit/>
        </w:trPr>
        <w:tc>
          <w:tcPr>
            <w:tcW w:w="567" w:type="dxa"/>
          </w:tcPr>
          <w:p w14:paraId="32A9A545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13618EA" w14:textId="77777777" w:rsidR="003F60E2" w:rsidRPr="001C390B" w:rsidRDefault="00880811" w:rsidP="001C390B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1C390B">
              <w:rPr>
                <w:rFonts w:ascii="Arial Narrow" w:hAnsi="Arial Narrow"/>
                <w:b/>
                <w:color w:val="000000"/>
                <w:szCs w:val="22"/>
              </w:rPr>
              <w:t>3.2.</w:t>
            </w:r>
          </w:p>
        </w:tc>
        <w:tc>
          <w:tcPr>
            <w:tcW w:w="8505" w:type="dxa"/>
          </w:tcPr>
          <w:p w14:paraId="0366A27A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Alat Ukur</w:t>
            </w:r>
          </w:p>
          <w:p w14:paraId="1373D127" w14:textId="77777777" w:rsidR="003F60E2" w:rsidRPr="00880811" w:rsidRDefault="00880811" w:rsidP="00880811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880811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Adalah alat untuk menilai dimensi dengan cara membandingkan dengan parameter atau satuan besaran tertentu. (Lihat Daftar Alat </w:t>
            </w:r>
            <w:r w:rsidR="00D04B74" w:rsidRPr="00880811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U</w:t>
            </w:r>
            <w:r w:rsidRPr="00880811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kur dan Interval Pemeriksaan )</w:t>
            </w:r>
          </w:p>
        </w:tc>
      </w:tr>
      <w:tr w:rsidR="00F72AC0" w14:paraId="04843E69" w14:textId="77777777">
        <w:trPr>
          <w:cantSplit/>
        </w:trPr>
        <w:tc>
          <w:tcPr>
            <w:tcW w:w="567" w:type="dxa"/>
          </w:tcPr>
          <w:p w14:paraId="6AC560D3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1205C04" w14:textId="77777777" w:rsidR="003F60E2" w:rsidRPr="001C390B" w:rsidRDefault="003F60E2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</w:tcPr>
          <w:p w14:paraId="4176C584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14:paraId="07F09171" w14:textId="77777777">
        <w:trPr>
          <w:cantSplit/>
        </w:trPr>
        <w:tc>
          <w:tcPr>
            <w:tcW w:w="567" w:type="dxa"/>
          </w:tcPr>
          <w:p w14:paraId="605AF35F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C376A51" w14:textId="77777777" w:rsidR="003F60E2" w:rsidRPr="001C390B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  <w:r w:rsidRPr="001C390B">
              <w:rPr>
                <w:rFonts w:ascii="Arial Narrow" w:hAnsi="Arial Narrow"/>
                <w:sz w:val="22"/>
                <w:szCs w:val="22"/>
              </w:rPr>
              <w:t>3.3.</w:t>
            </w:r>
          </w:p>
        </w:tc>
        <w:tc>
          <w:tcPr>
            <w:tcW w:w="8505" w:type="dxa"/>
          </w:tcPr>
          <w:p w14:paraId="14F660FF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Alat Uji</w:t>
            </w:r>
          </w:p>
          <w:p w14:paraId="4AF3D99F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color w:val="000000"/>
                <w:szCs w:val="22"/>
              </w:rPr>
              <w:t>Adalah alat yang digunakan untuk melakukan pengujian kekuatan bahan baku/komponen terhadap proses dan produk jadi/prototype</w:t>
            </w:r>
            <w:r w:rsidRPr="003D5E55">
              <w:rPr>
                <w:rFonts w:ascii="Arial Narrow" w:hAnsi="Arial Narrow"/>
                <w:i/>
                <w:color w:val="000000"/>
                <w:szCs w:val="22"/>
              </w:rPr>
              <w:t>. (Lihat Daftar Alat Uji dan Interval Pemeriksaan).</w:t>
            </w:r>
          </w:p>
        </w:tc>
      </w:tr>
      <w:tr w:rsidR="00F72AC0" w14:paraId="10E1777D" w14:textId="77777777">
        <w:trPr>
          <w:cantSplit/>
        </w:trPr>
        <w:tc>
          <w:tcPr>
            <w:tcW w:w="567" w:type="dxa"/>
          </w:tcPr>
          <w:p w14:paraId="33084603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72B023" w14:textId="77777777" w:rsidR="003F60E2" w:rsidRPr="001C390B" w:rsidRDefault="003F60E2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</w:tcPr>
          <w:p w14:paraId="4DDC20C1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14:paraId="7237B000" w14:textId="77777777">
        <w:trPr>
          <w:cantSplit/>
        </w:trPr>
        <w:tc>
          <w:tcPr>
            <w:tcW w:w="567" w:type="dxa"/>
          </w:tcPr>
          <w:p w14:paraId="34B1B50D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07B87DF" w14:textId="77777777" w:rsidR="003F60E2" w:rsidRPr="001C390B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  <w:r w:rsidRPr="001C390B">
              <w:rPr>
                <w:rFonts w:ascii="Arial Narrow" w:hAnsi="Arial Narrow"/>
                <w:sz w:val="22"/>
                <w:szCs w:val="22"/>
              </w:rPr>
              <w:t>3.4.</w:t>
            </w:r>
          </w:p>
        </w:tc>
        <w:tc>
          <w:tcPr>
            <w:tcW w:w="8505" w:type="dxa"/>
          </w:tcPr>
          <w:p w14:paraId="3E1828D0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Kartu Riwayat Alat (KRA)</w:t>
            </w:r>
          </w:p>
          <w:p w14:paraId="3FE2933F" w14:textId="77777777" w:rsidR="003F60E2" w:rsidRPr="00880811" w:rsidRDefault="00880811" w:rsidP="00880811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880811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dalah suatu daftar yang memuat data Alat Inspeksi, Ukur dan Uji. Kartu ini meliputi Nomor KRA, Nama Alat, Kode Alat, Fungsi Alat, Lokasi Penyimpanan, Penanggung Jawab, Tgl. Mulai Digunakan, Dibuat/disediakan oleh, Interval Pemeriksaan, Tgl. Pemeriksaan, Langkah Pemeriksaan &amp; Hasilnya, Tgl. Pemeriksaan Berikutnya, Paraf dan Nama Pemeriksa.</w:t>
            </w:r>
          </w:p>
        </w:tc>
      </w:tr>
      <w:tr w:rsidR="00F72AC0" w14:paraId="22614E1B" w14:textId="77777777">
        <w:trPr>
          <w:cantSplit/>
        </w:trPr>
        <w:tc>
          <w:tcPr>
            <w:tcW w:w="567" w:type="dxa"/>
          </w:tcPr>
          <w:p w14:paraId="5D67E137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537E680" w14:textId="77777777" w:rsidR="003F60E2" w:rsidRPr="001C390B" w:rsidRDefault="003F60E2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</w:tcPr>
          <w:p w14:paraId="7C92AF70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14:paraId="0715178B" w14:textId="77777777">
        <w:trPr>
          <w:cantSplit/>
        </w:trPr>
        <w:tc>
          <w:tcPr>
            <w:tcW w:w="567" w:type="dxa"/>
          </w:tcPr>
          <w:p w14:paraId="09FE2360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59FCAE0" w14:textId="77777777" w:rsidR="003F60E2" w:rsidRPr="001C390B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  <w:r w:rsidRPr="001C390B">
              <w:rPr>
                <w:rFonts w:ascii="Arial Narrow" w:hAnsi="Arial Narrow"/>
                <w:sz w:val="22"/>
                <w:szCs w:val="22"/>
              </w:rPr>
              <w:t>3.5.</w:t>
            </w:r>
          </w:p>
        </w:tc>
        <w:tc>
          <w:tcPr>
            <w:tcW w:w="8505" w:type="dxa"/>
          </w:tcPr>
          <w:p w14:paraId="0E36EBA3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Label Status Alat (LSA)</w:t>
            </w:r>
          </w:p>
          <w:p w14:paraId="6BFA9438" w14:textId="77777777" w:rsidR="003F60E2" w:rsidRPr="00D367AF" w:rsidRDefault="00880811" w:rsidP="00D367AF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D367AF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Adalah label stiker yang ditempel pada Alat Inspeksi, Ukur dan Uji yang menunjukkan status hasil pemeriksaan atau pengkalibrasian terhadap alat yang bersangkutan (Baik/Tidak Baik) </w:t>
            </w:r>
          </w:p>
        </w:tc>
      </w:tr>
      <w:tr w:rsidR="00F72AC0" w14:paraId="02CBC43D" w14:textId="77777777">
        <w:trPr>
          <w:cantSplit/>
        </w:trPr>
        <w:tc>
          <w:tcPr>
            <w:tcW w:w="567" w:type="dxa"/>
          </w:tcPr>
          <w:p w14:paraId="4F34D1E3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864D99E" w14:textId="77777777" w:rsidR="003F60E2" w:rsidRPr="001C390B" w:rsidRDefault="003F60E2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</w:tcPr>
          <w:p w14:paraId="0FFD484F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14:paraId="7914ED8C" w14:textId="77777777">
        <w:trPr>
          <w:cantSplit/>
        </w:trPr>
        <w:tc>
          <w:tcPr>
            <w:tcW w:w="567" w:type="dxa"/>
          </w:tcPr>
          <w:p w14:paraId="5E33FADA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B2B5ADD" w14:textId="77777777" w:rsidR="003F60E2" w:rsidRPr="001C390B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  <w:r w:rsidRPr="001C390B">
              <w:rPr>
                <w:rFonts w:ascii="Arial Narrow" w:hAnsi="Arial Narrow"/>
                <w:sz w:val="22"/>
                <w:szCs w:val="22"/>
              </w:rPr>
              <w:t>3.6.</w:t>
            </w:r>
          </w:p>
        </w:tc>
        <w:tc>
          <w:tcPr>
            <w:tcW w:w="8505" w:type="dxa"/>
          </w:tcPr>
          <w:p w14:paraId="1949765A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Kalibrasi</w:t>
            </w:r>
          </w:p>
          <w:p w14:paraId="324E18AA" w14:textId="77777777" w:rsidR="003F60E2" w:rsidRPr="00D367AF" w:rsidRDefault="00880811" w:rsidP="00D367AF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D367AF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Adalah proses penyetaraan alat Inspeksi, Ukur dan Uji agar tingkat akurasi dan realibility sesuai dengan yang telah ditentukan. </w:t>
            </w:r>
          </w:p>
        </w:tc>
      </w:tr>
      <w:tr w:rsidR="00F72AC0" w14:paraId="16226489" w14:textId="77777777">
        <w:trPr>
          <w:cantSplit/>
        </w:trPr>
        <w:tc>
          <w:tcPr>
            <w:tcW w:w="567" w:type="dxa"/>
          </w:tcPr>
          <w:p w14:paraId="32EA121D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8C5BEEC" w14:textId="77777777" w:rsidR="003F60E2" w:rsidRPr="001C390B" w:rsidRDefault="003F60E2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</w:tcPr>
          <w:p w14:paraId="353A3C27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:rsidRPr="00D10B4B" w14:paraId="2F5F38AB" w14:textId="77777777">
        <w:trPr>
          <w:cantSplit/>
        </w:trPr>
        <w:tc>
          <w:tcPr>
            <w:tcW w:w="567" w:type="dxa"/>
          </w:tcPr>
          <w:p w14:paraId="4077905F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5EA539E" w14:textId="77777777" w:rsidR="003F60E2" w:rsidRPr="001C390B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  <w:r w:rsidRPr="001C390B">
              <w:rPr>
                <w:rFonts w:ascii="Arial Narrow" w:hAnsi="Arial Narrow"/>
                <w:sz w:val="22"/>
                <w:szCs w:val="22"/>
              </w:rPr>
              <w:t>3.7.</w:t>
            </w:r>
          </w:p>
        </w:tc>
        <w:tc>
          <w:tcPr>
            <w:tcW w:w="8505" w:type="dxa"/>
          </w:tcPr>
          <w:p w14:paraId="4996BCB3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 xml:space="preserve">Daftar Alat </w:t>
            </w:r>
            <w:r w:rsidR="006C2276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U</w:t>
            </w: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kur dan Interval Pemeriksaan (DAUIP)</w:t>
            </w:r>
          </w:p>
          <w:p w14:paraId="36D1F2DF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>Adalah daftar alat ukur yang berisi : Nama Alat, Kode Alat, Fungsi Alat, Lokasi Penyimpanan, Penanggung Jawab, Interval Pemeriksaan,Tanggal Mulai Digunakan dan Nama Pembuat/Penyedia Alat.</w:t>
            </w:r>
          </w:p>
        </w:tc>
      </w:tr>
      <w:tr w:rsidR="00F72AC0" w:rsidRPr="00D10B4B" w14:paraId="35717A17" w14:textId="77777777">
        <w:trPr>
          <w:cantSplit/>
        </w:trPr>
        <w:tc>
          <w:tcPr>
            <w:tcW w:w="567" w:type="dxa"/>
          </w:tcPr>
          <w:p w14:paraId="730DC1EC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71D577B6" w14:textId="77777777" w:rsidR="003F60E2" w:rsidRPr="001C390B" w:rsidRDefault="003F60E2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  <w:lang w:val="sv-SE"/>
              </w:rPr>
            </w:pPr>
          </w:p>
        </w:tc>
        <w:tc>
          <w:tcPr>
            <w:tcW w:w="8505" w:type="dxa"/>
          </w:tcPr>
          <w:p w14:paraId="255E806C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</w:tr>
      <w:tr w:rsidR="00F72AC0" w:rsidRPr="00D10B4B" w14:paraId="55F1BC35" w14:textId="77777777">
        <w:trPr>
          <w:cantSplit/>
        </w:trPr>
        <w:tc>
          <w:tcPr>
            <w:tcW w:w="567" w:type="dxa"/>
          </w:tcPr>
          <w:p w14:paraId="5D658970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1B5679A9" w14:textId="77777777" w:rsidR="003F60E2" w:rsidRPr="001C390B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  <w:r w:rsidRPr="001C390B">
              <w:rPr>
                <w:rFonts w:ascii="Arial Narrow" w:hAnsi="Arial Narrow"/>
                <w:sz w:val="22"/>
                <w:szCs w:val="22"/>
              </w:rPr>
              <w:t>3.8.</w:t>
            </w:r>
          </w:p>
        </w:tc>
        <w:tc>
          <w:tcPr>
            <w:tcW w:w="8505" w:type="dxa"/>
          </w:tcPr>
          <w:p w14:paraId="5F86186B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Daftar Alat Inspeksi dan Interval Pemeriksaan (DAIIP)</w:t>
            </w:r>
          </w:p>
          <w:p w14:paraId="36639A69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>Adalah daftar alat inspeksi yang berisi : Nama Alat, Kode Alat, Fungsi Alat, Lokasi Penyimpanan, Penanggung Jawab, Interval Pemeriksaan,Tanggal Mulai Digunakan dan Nama Pembuat/Penyedia Alat.</w:t>
            </w:r>
          </w:p>
          <w:p w14:paraId="26278A4F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</w:tr>
      <w:tr w:rsidR="00F72AC0" w:rsidRPr="00D10B4B" w14:paraId="11B8B4DB" w14:textId="77777777">
        <w:trPr>
          <w:cantSplit/>
        </w:trPr>
        <w:tc>
          <w:tcPr>
            <w:tcW w:w="567" w:type="dxa"/>
          </w:tcPr>
          <w:p w14:paraId="35CE3058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422179CF" w14:textId="77777777" w:rsidR="003F60E2" w:rsidRPr="001C390B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2"/>
                <w:szCs w:val="22"/>
              </w:rPr>
            </w:pPr>
            <w:r w:rsidRPr="001C390B">
              <w:rPr>
                <w:rFonts w:ascii="Arial Narrow" w:hAnsi="Arial Narrow"/>
                <w:sz w:val="22"/>
                <w:szCs w:val="22"/>
              </w:rPr>
              <w:t>3.9.</w:t>
            </w:r>
          </w:p>
          <w:p w14:paraId="194ACBE0" w14:textId="77777777" w:rsidR="0005669F" w:rsidRPr="001C390B" w:rsidRDefault="0005669F" w:rsidP="001C390B">
            <w:pPr>
              <w:rPr>
                <w:szCs w:val="22"/>
              </w:rPr>
            </w:pPr>
          </w:p>
          <w:p w14:paraId="657C0366" w14:textId="77777777" w:rsidR="0005669F" w:rsidRPr="001C390B" w:rsidRDefault="0005669F" w:rsidP="001C390B">
            <w:pPr>
              <w:rPr>
                <w:szCs w:val="22"/>
              </w:rPr>
            </w:pPr>
          </w:p>
          <w:p w14:paraId="619B54A4" w14:textId="77777777" w:rsidR="00482B94" w:rsidRPr="001C390B" w:rsidRDefault="00482B94" w:rsidP="001C390B">
            <w:pPr>
              <w:rPr>
                <w:szCs w:val="22"/>
              </w:rPr>
            </w:pPr>
          </w:p>
          <w:p w14:paraId="1F0B09B2" w14:textId="77777777" w:rsidR="001C390B" w:rsidRDefault="001C390B" w:rsidP="001C390B">
            <w:pPr>
              <w:rPr>
                <w:rFonts w:ascii="Arial Narrow" w:hAnsi="Arial Narrow"/>
                <w:b/>
                <w:szCs w:val="22"/>
                <w:lang w:val="id-ID"/>
              </w:rPr>
            </w:pPr>
          </w:p>
          <w:p w14:paraId="057FBDA5" w14:textId="77777777" w:rsidR="0005669F" w:rsidRPr="001C390B" w:rsidRDefault="00880811" w:rsidP="001C390B">
            <w:pPr>
              <w:rPr>
                <w:rFonts w:ascii="Arial Narrow" w:hAnsi="Arial Narrow"/>
                <w:b/>
                <w:szCs w:val="22"/>
              </w:rPr>
            </w:pPr>
            <w:r w:rsidRPr="001C390B">
              <w:rPr>
                <w:rFonts w:ascii="Arial Narrow" w:hAnsi="Arial Narrow"/>
                <w:b/>
                <w:szCs w:val="22"/>
              </w:rPr>
              <w:t>3.10.</w:t>
            </w:r>
          </w:p>
          <w:p w14:paraId="109B1D77" w14:textId="77777777" w:rsidR="00AA229A" w:rsidRPr="001C390B" w:rsidRDefault="00AA229A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29C60C63" w14:textId="77777777" w:rsidR="00AA229A" w:rsidRPr="001C390B" w:rsidRDefault="00AA229A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2DD6079C" w14:textId="77777777" w:rsidR="00AA229A" w:rsidRPr="001C390B" w:rsidRDefault="00AA229A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06EEB6C1" w14:textId="77777777" w:rsidR="00AA229A" w:rsidRPr="001C390B" w:rsidRDefault="00AA229A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0EE5BDBE" w14:textId="77777777" w:rsidR="00AA229A" w:rsidRPr="001C390B" w:rsidRDefault="00AA229A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1EACDB45" w14:textId="77777777" w:rsidR="00AA229A" w:rsidRPr="001C390B" w:rsidRDefault="00880811" w:rsidP="001C390B">
            <w:pPr>
              <w:rPr>
                <w:rFonts w:ascii="Arial Narrow" w:hAnsi="Arial Narrow"/>
                <w:b/>
                <w:szCs w:val="22"/>
              </w:rPr>
            </w:pPr>
            <w:r w:rsidRPr="001C390B">
              <w:rPr>
                <w:rFonts w:ascii="Arial Narrow" w:hAnsi="Arial Narrow"/>
                <w:b/>
                <w:szCs w:val="22"/>
              </w:rPr>
              <w:t>3.11.</w:t>
            </w:r>
          </w:p>
          <w:p w14:paraId="6864B736" w14:textId="77777777" w:rsidR="00482B94" w:rsidRPr="001C390B" w:rsidRDefault="00482B94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7AD587F4" w14:textId="77777777" w:rsidR="00482B94" w:rsidRPr="001C390B" w:rsidRDefault="00482B94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6CCD86B6" w14:textId="77777777" w:rsidR="00482B94" w:rsidRPr="001C390B" w:rsidRDefault="00482B94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23B5E3B0" w14:textId="77777777" w:rsidR="00482B94" w:rsidRPr="001C390B" w:rsidRDefault="00482B94" w:rsidP="001C390B">
            <w:pPr>
              <w:rPr>
                <w:rFonts w:ascii="Arial Narrow" w:hAnsi="Arial Narrow"/>
                <w:b/>
                <w:szCs w:val="22"/>
              </w:rPr>
            </w:pPr>
          </w:p>
          <w:p w14:paraId="13EC9C40" w14:textId="77777777" w:rsidR="00482B94" w:rsidRPr="001C390B" w:rsidRDefault="00880811" w:rsidP="001C390B">
            <w:pPr>
              <w:rPr>
                <w:rFonts w:ascii="Arial Narrow" w:hAnsi="Arial Narrow"/>
                <w:b/>
                <w:szCs w:val="22"/>
              </w:rPr>
            </w:pPr>
            <w:r w:rsidRPr="001C390B">
              <w:rPr>
                <w:rFonts w:ascii="Arial Narrow" w:hAnsi="Arial Narrow"/>
                <w:b/>
                <w:szCs w:val="22"/>
              </w:rPr>
              <w:t>3.12.</w:t>
            </w:r>
          </w:p>
          <w:p w14:paraId="7732F766" w14:textId="77777777" w:rsidR="003F60E2" w:rsidRPr="001C390B" w:rsidRDefault="003F60E2" w:rsidP="001C390B">
            <w:pPr>
              <w:rPr>
                <w:rFonts w:ascii="Arial Narrow" w:hAnsi="Arial Narrow"/>
                <w:szCs w:val="22"/>
              </w:rPr>
            </w:pPr>
          </w:p>
        </w:tc>
        <w:tc>
          <w:tcPr>
            <w:tcW w:w="8505" w:type="dxa"/>
          </w:tcPr>
          <w:p w14:paraId="7949EE13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Daftar Alat Uji dan Interval Pemeriksaan (DAUJIP)</w:t>
            </w:r>
          </w:p>
          <w:p w14:paraId="243F5001" w14:textId="77777777" w:rsidR="003F60E2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>Adalah daftar alat uji yang berisi : Nama Alat, Kode Alat, Fungsi Alat, Lokasi Penyimpanan, Penanggung Jawab, Interval Pemeriksaan,Tanggal Mulai Digunakan dan Nama Pembuat/Penyedia Alat.</w:t>
            </w:r>
          </w:p>
          <w:p w14:paraId="2BED0F01" w14:textId="77777777" w:rsidR="0005669F" w:rsidRDefault="0005669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</w:p>
          <w:p w14:paraId="40656EA2" w14:textId="77777777" w:rsidR="0005669F" w:rsidRDefault="00880811" w:rsidP="0005669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Standar Toleransi Hasil Kalibrasi</w:t>
            </w: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 xml:space="preserve"> (</w:t>
            </w: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STHK</w:t>
            </w: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)</w:t>
            </w:r>
          </w:p>
          <w:p w14:paraId="0E520B74" w14:textId="77777777" w:rsidR="0005669F" w:rsidRDefault="00880811" w:rsidP="0005669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Adalah </w:t>
            </w:r>
            <w:r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Standar yang berisi tentang : </w:t>
            </w:r>
          </w:p>
          <w:p w14:paraId="7C8E295E" w14:textId="77777777" w:rsidR="00AA229A" w:rsidRDefault="0005669F" w:rsidP="00AA229A">
            <w:pPr>
              <w:ind w:left="686" w:hanging="686"/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color w:val="000000"/>
                <w:szCs w:val="22"/>
                <w:lang w:val="sv-SE"/>
              </w:rPr>
              <w:t>3.10.1.</w:t>
            </w: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 xml:space="preserve"> </w:t>
            </w:r>
            <w:r w:rsidR="00880811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 xml:space="preserve"> </w:t>
            </w:r>
            <w:r w:rsidR="00880811">
              <w:rPr>
                <w:rFonts w:ascii="Arial Narrow" w:hAnsi="Arial Narrow"/>
                <w:color w:val="000000"/>
                <w:szCs w:val="22"/>
                <w:lang w:val="sv-SE"/>
              </w:rPr>
              <w:t>Batas toleransi maksimal pada alat ukur/ uji yang masih diperbolehkan untuk digunakan</w:t>
            </w:r>
          </w:p>
          <w:p w14:paraId="74D5FF3E" w14:textId="77777777" w:rsidR="00AA229A" w:rsidRDefault="00880811" w:rsidP="00C75A0E">
            <w:pPr>
              <w:tabs>
                <w:tab w:val="left" w:pos="596"/>
              </w:tabs>
              <w:ind w:left="596" w:hanging="596"/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3.10.2. Keharusan untuk melakukan koreksi terhadap hasil pengukuran, sesuai dengan faktor koreksi     yang tercantum pada </w:t>
            </w:r>
            <w:r w:rsidR="00C75A0E">
              <w:rPr>
                <w:rFonts w:ascii="Arial Narrow" w:hAnsi="Arial Narrow"/>
                <w:color w:val="000000"/>
                <w:szCs w:val="22"/>
                <w:lang w:val="sv-SE"/>
              </w:rPr>
              <w:t>tabel ketidakpastian kalibrasi</w:t>
            </w:r>
            <w:r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 yang terakhir (berlaku)</w:t>
            </w:r>
          </w:p>
          <w:p w14:paraId="50ADF6B7" w14:textId="77777777" w:rsidR="00C75A0E" w:rsidRDefault="00C75A0E" w:rsidP="00C75A0E">
            <w:pPr>
              <w:tabs>
                <w:tab w:val="left" w:pos="596"/>
              </w:tabs>
              <w:ind w:left="596" w:hanging="596"/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</w:p>
          <w:p w14:paraId="3CDEBACC" w14:textId="77777777" w:rsidR="00C75A0E" w:rsidRDefault="00880811" w:rsidP="00C75A0E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Tabel Ketidakpastian Kalibrasi</w:t>
            </w: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 xml:space="preserve"> (</w:t>
            </w: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TKK</w:t>
            </w: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)</w:t>
            </w:r>
          </w:p>
          <w:p w14:paraId="47B108AA" w14:textId="77777777" w:rsidR="00C75A0E" w:rsidRDefault="00880811" w:rsidP="00C75A0E">
            <w:pPr>
              <w:tabs>
                <w:tab w:val="left" w:pos="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Adalah </w:t>
            </w:r>
            <w:r>
              <w:rPr>
                <w:rFonts w:ascii="Arial Narrow" w:hAnsi="Arial Narrow"/>
                <w:color w:val="000000"/>
                <w:szCs w:val="22"/>
                <w:lang w:val="sv-SE"/>
              </w:rPr>
              <w:t>Tabel yang berisi tentang nilai ketidak pastian alat ukur/ uji yang merupakan hasil kalibrasi terakhir yang dilakukan pada alat ukur/uji, yang berfungsi sebagai faktor nilai koreksi hasil pengukuran alat ukur/ uji tersebut</w:t>
            </w:r>
          </w:p>
          <w:p w14:paraId="6DA63274" w14:textId="77777777" w:rsidR="00482B94" w:rsidRDefault="00482B94" w:rsidP="00C75A0E">
            <w:pPr>
              <w:tabs>
                <w:tab w:val="left" w:pos="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</w:p>
          <w:p w14:paraId="1BEA7E09" w14:textId="77777777" w:rsidR="00482B94" w:rsidRDefault="00880811" w:rsidP="00482B94">
            <w:pPr>
              <w:tabs>
                <w:tab w:val="left" w:pos="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 xml:space="preserve">Daftar Alat </w:t>
            </w: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Ukur Yang Dilakukan Kalibrasi (DAUDK)</w:t>
            </w:r>
          </w:p>
          <w:p w14:paraId="0DF1D658" w14:textId="77777777" w:rsidR="00482B94" w:rsidRPr="00AA229A" w:rsidRDefault="00880811" w:rsidP="005429A0">
            <w:pPr>
              <w:tabs>
                <w:tab w:val="left" w:pos="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Adalah </w:t>
            </w:r>
            <w:r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Daftar alat ukur yang dimiliki oleh semua departemen yang ada di internal PT. Chitose Internasional Tbk. Yang karena fungsinya diharuskan untuk terkendali dan </w:t>
            </w:r>
            <w:r w:rsidR="005429A0">
              <w:rPr>
                <w:rFonts w:ascii="Arial Narrow" w:hAnsi="Arial Narrow"/>
                <w:color w:val="000000"/>
                <w:szCs w:val="22"/>
                <w:lang w:val="sv-SE"/>
              </w:rPr>
              <w:t>termonitor tingkat kepresisiannya,</w:t>
            </w:r>
            <w:r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 </w:t>
            </w:r>
            <w:r w:rsidR="005429A0">
              <w:rPr>
                <w:rFonts w:ascii="Arial Narrow" w:hAnsi="Arial Narrow"/>
                <w:color w:val="000000"/>
                <w:szCs w:val="22"/>
                <w:lang w:val="sv-SE"/>
              </w:rPr>
              <w:t>serta</w:t>
            </w:r>
            <w:r>
              <w:rPr>
                <w:rFonts w:ascii="Arial Narrow" w:hAnsi="Arial Narrow"/>
                <w:color w:val="000000"/>
                <w:szCs w:val="22"/>
                <w:lang w:val="sv-SE"/>
              </w:rPr>
              <w:t xml:space="preserve"> secara rutin dalam interfal waktu yng sudah ditetapkan harus dilakukan kalibrasi.</w:t>
            </w:r>
          </w:p>
        </w:tc>
      </w:tr>
      <w:tr w:rsidR="00F72AC0" w:rsidRPr="00D10B4B" w14:paraId="2C149758" w14:textId="77777777">
        <w:trPr>
          <w:cantSplit/>
        </w:trPr>
        <w:tc>
          <w:tcPr>
            <w:tcW w:w="567" w:type="dxa"/>
          </w:tcPr>
          <w:p w14:paraId="75FEE296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9214" w:type="dxa"/>
            <w:gridSpan w:val="2"/>
          </w:tcPr>
          <w:p w14:paraId="4E479B10" w14:textId="77777777" w:rsidR="003F60E2" w:rsidRPr="003D5E55" w:rsidRDefault="003F60E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sv-SE"/>
              </w:rPr>
            </w:pPr>
          </w:p>
        </w:tc>
      </w:tr>
      <w:tr w:rsidR="00F72AC0" w:rsidRPr="00D10B4B" w14:paraId="283FD462" w14:textId="77777777">
        <w:trPr>
          <w:cantSplit/>
        </w:trPr>
        <w:tc>
          <w:tcPr>
            <w:tcW w:w="567" w:type="dxa"/>
          </w:tcPr>
          <w:p w14:paraId="2CFEDF57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9214" w:type="dxa"/>
            <w:gridSpan w:val="2"/>
          </w:tcPr>
          <w:p w14:paraId="48CAD450" w14:textId="77777777" w:rsidR="003F60E2" w:rsidRPr="003D5E55" w:rsidRDefault="003F60E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sv-SE"/>
              </w:rPr>
            </w:pPr>
          </w:p>
        </w:tc>
      </w:tr>
      <w:tr w:rsidR="00F72AC0" w14:paraId="23E6B879" w14:textId="77777777">
        <w:trPr>
          <w:cantSplit/>
        </w:trPr>
        <w:tc>
          <w:tcPr>
            <w:tcW w:w="567" w:type="dxa"/>
          </w:tcPr>
          <w:p w14:paraId="33C38CD8" w14:textId="77777777" w:rsidR="003F60E2" w:rsidRPr="0059376D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9376D">
              <w:rPr>
                <w:rFonts w:ascii="Arial Narrow" w:hAnsi="Arial Narrow"/>
                <w:b/>
                <w:color w:val="000000"/>
                <w:sz w:val="26"/>
                <w:szCs w:val="26"/>
              </w:rPr>
              <w:t>4.</w:t>
            </w:r>
          </w:p>
        </w:tc>
        <w:tc>
          <w:tcPr>
            <w:tcW w:w="9214" w:type="dxa"/>
            <w:gridSpan w:val="2"/>
          </w:tcPr>
          <w:p w14:paraId="6FFEFAC1" w14:textId="77777777" w:rsidR="003F60E2" w:rsidRPr="0059376D" w:rsidRDefault="00880811" w:rsidP="001C39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9376D">
              <w:rPr>
                <w:rFonts w:ascii="Arial Narrow" w:hAnsi="Arial Narrow"/>
                <w:sz w:val="26"/>
                <w:szCs w:val="26"/>
              </w:rPr>
              <w:t>KETENTUAN UMUM</w:t>
            </w:r>
          </w:p>
        </w:tc>
      </w:tr>
      <w:tr w:rsidR="00F72AC0" w14:paraId="714416A8" w14:textId="77777777">
        <w:tc>
          <w:tcPr>
            <w:tcW w:w="567" w:type="dxa"/>
          </w:tcPr>
          <w:p w14:paraId="653FC542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A7F63DF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4.1.</w:t>
            </w:r>
          </w:p>
        </w:tc>
        <w:tc>
          <w:tcPr>
            <w:tcW w:w="8505" w:type="dxa"/>
          </w:tcPr>
          <w:p w14:paraId="64273541" w14:textId="77777777" w:rsidR="003F60E2" w:rsidRPr="003D5E55" w:rsidRDefault="00272C74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 xml:space="preserve">Alat </w:t>
            </w:r>
            <w:r w:rsidR="00880811" w:rsidRPr="003D5E55">
              <w:rPr>
                <w:rFonts w:ascii="Arial Narrow" w:hAnsi="Arial Narrow"/>
                <w:szCs w:val="22"/>
              </w:rPr>
              <w:t>Inspeksi, Ukur dan Uji ha</w:t>
            </w:r>
            <w:r>
              <w:rPr>
                <w:rFonts w:ascii="Arial Narrow" w:hAnsi="Arial Narrow"/>
                <w:szCs w:val="22"/>
              </w:rPr>
              <w:t xml:space="preserve">rus dikalibrasi/verifikasi </w:t>
            </w:r>
            <w:r w:rsidR="00880811" w:rsidRPr="003D5E55">
              <w:rPr>
                <w:rFonts w:ascii="Arial Narrow" w:hAnsi="Arial Narrow"/>
                <w:szCs w:val="22"/>
              </w:rPr>
              <w:t xml:space="preserve">pada selang waktu tertentu </w:t>
            </w:r>
            <w:r>
              <w:rPr>
                <w:rFonts w:ascii="Arial Narrow" w:hAnsi="Arial Narrow"/>
                <w:szCs w:val="22"/>
              </w:rPr>
              <w:t xml:space="preserve">berdasarkan tingkat pemakaian dan kebutuhan untuk setiap alatnya (Bisa dilihat pada KRA masing-masing) </w:t>
            </w:r>
            <w:r w:rsidR="00940580">
              <w:rPr>
                <w:rFonts w:ascii="Arial Narrow" w:hAnsi="Arial Narrow"/>
                <w:szCs w:val="22"/>
              </w:rPr>
              <w:t xml:space="preserve">berdasar pada </w:t>
            </w:r>
            <w:r>
              <w:rPr>
                <w:rFonts w:ascii="Arial Narrow" w:hAnsi="Arial Narrow"/>
                <w:szCs w:val="22"/>
              </w:rPr>
              <w:t xml:space="preserve">standar pengukuran yang </w:t>
            </w:r>
            <w:r w:rsidR="00940580">
              <w:rPr>
                <w:rFonts w:ascii="Arial Narrow" w:hAnsi="Arial Narrow"/>
                <w:szCs w:val="22"/>
              </w:rPr>
              <w:t>merujuk baik</w:t>
            </w:r>
            <w:r>
              <w:rPr>
                <w:rFonts w:ascii="Arial Narrow" w:hAnsi="Arial Narrow"/>
                <w:szCs w:val="22"/>
              </w:rPr>
              <w:t xml:space="preserve"> ke Stan</w:t>
            </w:r>
            <w:r w:rsidR="00940580">
              <w:rPr>
                <w:rFonts w:ascii="Arial Narrow" w:hAnsi="Arial Narrow"/>
                <w:szCs w:val="22"/>
              </w:rPr>
              <w:t>dar Internasional atau Nasional. B</w:t>
            </w:r>
            <w:r>
              <w:rPr>
                <w:rFonts w:ascii="Arial Narrow" w:hAnsi="Arial Narrow"/>
                <w:szCs w:val="22"/>
              </w:rPr>
              <w:t xml:space="preserve">ila standar </w:t>
            </w:r>
            <w:r w:rsidR="00940580">
              <w:rPr>
                <w:rFonts w:ascii="Arial Narrow" w:hAnsi="Arial Narrow"/>
                <w:szCs w:val="22"/>
              </w:rPr>
              <w:t>tidak ada maka</w:t>
            </w:r>
            <w:r>
              <w:rPr>
                <w:rFonts w:ascii="Arial Narrow" w:hAnsi="Arial Narrow"/>
                <w:szCs w:val="22"/>
              </w:rPr>
              <w:t xml:space="preserve"> </w:t>
            </w:r>
            <w:r w:rsidR="00940580">
              <w:rPr>
                <w:rFonts w:ascii="Arial Narrow" w:hAnsi="Arial Narrow"/>
                <w:szCs w:val="22"/>
              </w:rPr>
              <w:t>rujukan</w:t>
            </w:r>
            <w:r>
              <w:rPr>
                <w:rFonts w:ascii="Arial Narrow" w:hAnsi="Arial Narrow"/>
                <w:szCs w:val="22"/>
              </w:rPr>
              <w:t xml:space="preserve"> yang dipakai untuk </w:t>
            </w:r>
            <w:r w:rsidR="00940580">
              <w:rPr>
                <w:rFonts w:ascii="Arial Narrow" w:hAnsi="Arial Narrow"/>
                <w:szCs w:val="22"/>
              </w:rPr>
              <w:t xml:space="preserve">melakukan </w:t>
            </w:r>
            <w:r>
              <w:rPr>
                <w:rFonts w:ascii="Arial Narrow" w:hAnsi="Arial Narrow"/>
                <w:szCs w:val="22"/>
              </w:rPr>
              <w:t>kalibrasi harus direkam.</w:t>
            </w:r>
          </w:p>
          <w:p w14:paraId="4F32F73F" w14:textId="77777777" w:rsidR="003F60E2" w:rsidRPr="003D5E55" w:rsidRDefault="003F60E2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F72AC0" w14:paraId="363CEB0E" w14:textId="77777777">
        <w:tc>
          <w:tcPr>
            <w:tcW w:w="567" w:type="dxa"/>
          </w:tcPr>
          <w:p w14:paraId="5C262503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E66D934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4.2.</w:t>
            </w:r>
          </w:p>
        </w:tc>
        <w:tc>
          <w:tcPr>
            <w:tcW w:w="8505" w:type="dxa"/>
          </w:tcPr>
          <w:p w14:paraId="0AA77610" w14:textId="77777777" w:rsidR="003F60E2" w:rsidRPr="003D5E55" w:rsidRDefault="00272C74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 xml:space="preserve">Alat Inspeksi </w:t>
            </w:r>
            <w:r w:rsidR="00880811" w:rsidRPr="003D5E55">
              <w:rPr>
                <w:rFonts w:ascii="Arial Narrow" w:hAnsi="Arial Narrow"/>
                <w:szCs w:val="22"/>
              </w:rPr>
              <w:t>dan Uji harus disetel atau disetel ulang (re-adjustable) seperlunya.</w:t>
            </w:r>
          </w:p>
          <w:p w14:paraId="5568F2F1" w14:textId="77777777" w:rsidR="003F60E2" w:rsidRPr="003D5E55" w:rsidRDefault="003F60E2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F72AC0" w:rsidRPr="00D10B4B" w14:paraId="5ABDC583" w14:textId="77777777">
        <w:tc>
          <w:tcPr>
            <w:tcW w:w="567" w:type="dxa"/>
          </w:tcPr>
          <w:p w14:paraId="5A125A51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D1FB44A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4.3.</w:t>
            </w:r>
          </w:p>
        </w:tc>
        <w:tc>
          <w:tcPr>
            <w:tcW w:w="8505" w:type="dxa"/>
          </w:tcPr>
          <w:p w14:paraId="14542CB7" w14:textId="77777777" w:rsidR="003F60E2" w:rsidRPr="002204FB" w:rsidRDefault="00272C74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de-DE"/>
              </w:rPr>
            </w:pPr>
            <w:r w:rsidRPr="002204FB">
              <w:rPr>
                <w:rFonts w:ascii="Arial Narrow" w:hAnsi="Arial Narrow"/>
                <w:szCs w:val="22"/>
                <w:lang w:val="de-DE"/>
              </w:rPr>
              <w:t>Alat Inspeksi, Ukur dan Uji harus di</w:t>
            </w:r>
            <w:r w:rsidR="00880811" w:rsidRPr="002204FB">
              <w:rPr>
                <w:rFonts w:ascii="Arial Narrow" w:hAnsi="Arial Narrow"/>
                <w:szCs w:val="22"/>
                <w:lang w:val="de-DE"/>
              </w:rPr>
              <w:t xml:space="preserve">identifikasi </w:t>
            </w:r>
            <w:r w:rsidRPr="002204FB">
              <w:rPr>
                <w:rFonts w:ascii="Arial Narrow" w:hAnsi="Arial Narrow"/>
                <w:szCs w:val="22"/>
                <w:lang w:val="de-DE"/>
              </w:rPr>
              <w:t xml:space="preserve">dengan Label </w:t>
            </w:r>
            <w:r w:rsidR="00880811" w:rsidRPr="002204FB">
              <w:rPr>
                <w:rFonts w:ascii="Arial Narrow" w:hAnsi="Arial Narrow"/>
                <w:szCs w:val="22"/>
                <w:lang w:val="de-DE"/>
              </w:rPr>
              <w:t xml:space="preserve">Status Alat (LSA) </w:t>
            </w:r>
            <w:r w:rsidRPr="002204FB">
              <w:rPr>
                <w:rFonts w:ascii="Arial Narrow" w:hAnsi="Arial Narrow"/>
                <w:szCs w:val="22"/>
                <w:lang w:val="de-DE"/>
              </w:rPr>
              <w:t>.</w:t>
            </w:r>
          </w:p>
          <w:p w14:paraId="7C4413EF" w14:textId="77777777" w:rsidR="003F60E2" w:rsidRPr="002204FB" w:rsidRDefault="003F60E2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de-DE"/>
              </w:rPr>
            </w:pPr>
          </w:p>
        </w:tc>
      </w:tr>
      <w:tr w:rsidR="00F72AC0" w14:paraId="7C6E5A03" w14:textId="77777777">
        <w:tc>
          <w:tcPr>
            <w:tcW w:w="567" w:type="dxa"/>
          </w:tcPr>
          <w:p w14:paraId="3D4F1F03" w14:textId="77777777" w:rsidR="003F60E2" w:rsidRPr="002204FB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1F658990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4.4.</w:t>
            </w:r>
          </w:p>
        </w:tc>
        <w:tc>
          <w:tcPr>
            <w:tcW w:w="8505" w:type="dxa"/>
          </w:tcPr>
          <w:p w14:paraId="155B1A21" w14:textId="77777777" w:rsidR="003F60E2" w:rsidRPr="003D5E55" w:rsidRDefault="00BB7AF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Alat Inspeksi, Ukur dan Uji disimpan pada lingkungan yang sesuai (Alat ukur disimpan pada lemari alat, alat inspeksi disimpan pada seksi produksi masing-masing personil Inspeksi, dan alat uji disimpan pada ruang QA ) untuk menjaga dari penyetelan yang akan membuat hasil pengukuran tidak sah dan juga untuk melindungi dari kerusakan dan penurunan mutu selama penanganan, pemeliharaan dan penyimpanan.</w:t>
            </w:r>
          </w:p>
          <w:p w14:paraId="63061C08" w14:textId="77777777" w:rsidR="003F60E2" w:rsidRPr="003D5E55" w:rsidRDefault="003F60E2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F72AC0" w14:paraId="29D96CB2" w14:textId="77777777">
        <w:tc>
          <w:tcPr>
            <w:tcW w:w="567" w:type="dxa"/>
          </w:tcPr>
          <w:p w14:paraId="30800FA4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BE4C572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4.5.</w:t>
            </w:r>
          </w:p>
        </w:tc>
        <w:tc>
          <w:tcPr>
            <w:tcW w:w="8505" w:type="dxa"/>
          </w:tcPr>
          <w:p w14:paraId="52776919" w14:textId="77777777" w:rsidR="003F60E2" w:rsidRDefault="00BB7AF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fi-FI"/>
              </w:rPr>
            </w:pPr>
            <w:r>
              <w:rPr>
                <w:rFonts w:ascii="Arial Narrow" w:hAnsi="Arial Narrow"/>
                <w:szCs w:val="22"/>
                <w:lang w:val="fi-FI"/>
              </w:rPr>
              <w:t xml:space="preserve">Proses kalibrasi </w:t>
            </w:r>
            <w:r w:rsidRPr="003D5E55">
              <w:rPr>
                <w:rFonts w:ascii="Arial Narrow" w:hAnsi="Arial Narrow"/>
                <w:szCs w:val="22"/>
                <w:lang w:val="fi-FI"/>
              </w:rPr>
              <w:t xml:space="preserve">alat ukur </w:t>
            </w:r>
            <w:r>
              <w:rPr>
                <w:rFonts w:ascii="Arial Narrow" w:hAnsi="Arial Narrow"/>
                <w:szCs w:val="22"/>
                <w:lang w:val="fi-FI"/>
              </w:rPr>
              <w:t xml:space="preserve">dan uji </w:t>
            </w:r>
            <w:r w:rsidRPr="003D5E55">
              <w:rPr>
                <w:rFonts w:ascii="Arial Narrow" w:hAnsi="Arial Narrow"/>
                <w:szCs w:val="22"/>
                <w:lang w:val="fi-FI"/>
              </w:rPr>
              <w:t xml:space="preserve">dilakukan oleh pihak Eksternal PT. Chitose </w:t>
            </w:r>
            <w:r w:rsidR="00E2377D">
              <w:rPr>
                <w:rFonts w:ascii="Arial Narrow" w:hAnsi="Arial Narrow"/>
                <w:szCs w:val="22"/>
                <w:lang w:val="fi-FI"/>
              </w:rPr>
              <w:t>Internasional Tbk</w:t>
            </w:r>
            <w:r w:rsidRPr="003D5E55">
              <w:rPr>
                <w:rFonts w:ascii="Arial Narrow" w:hAnsi="Arial Narrow"/>
                <w:szCs w:val="22"/>
                <w:lang w:val="fi-FI"/>
              </w:rPr>
              <w:t>. yaitu oleh Lembaga Kalibrasi yang telah diakreditasi (misal : Balai LIN LIPI dll) dan rekaman hasil kalibrasi berupa sertifikat dan hasil kalibrasi harus dipelihara.</w:t>
            </w:r>
          </w:p>
          <w:p w14:paraId="4A07D73F" w14:textId="77777777" w:rsidR="0059376D" w:rsidRPr="00BB7AFA" w:rsidRDefault="0059376D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fi-FI"/>
              </w:rPr>
            </w:pPr>
          </w:p>
        </w:tc>
      </w:tr>
      <w:tr w:rsidR="00F72AC0" w14:paraId="6DE6087F" w14:textId="77777777">
        <w:tc>
          <w:tcPr>
            <w:tcW w:w="567" w:type="dxa"/>
          </w:tcPr>
          <w:p w14:paraId="152BB638" w14:textId="77777777" w:rsidR="003F60E2" w:rsidRPr="00BB7AFA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fi-FI"/>
              </w:rPr>
            </w:pPr>
          </w:p>
        </w:tc>
        <w:tc>
          <w:tcPr>
            <w:tcW w:w="709" w:type="dxa"/>
          </w:tcPr>
          <w:p w14:paraId="48FA35BF" w14:textId="77777777" w:rsidR="003F60E2" w:rsidRPr="000B68F0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B68F0">
              <w:rPr>
                <w:rFonts w:ascii="Arial Narrow" w:hAnsi="Arial Narrow"/>
                <w:b/>
                <w:color w:val="000000"/>
                <w:szCs w:val="22"/>
              </w:rPr>
              <w:t>4.6.</w:t>
            </w:r>
          </w:p>
        </w:tc>
        <w:tc>
          <w:tcPr>
            <w:tcW w:w="8505" w:type="dxa"/>
          </w:tcPr>
          <w:p w14:paraId="41ECAB17" w14:textId="77777777" w:rsidR="003F60E2" w:rsidRPr="000B68F0" w:rsidRDefault="00BB7AF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0B68F0">
              <w:rPr>
                <w:rFonts w:ascii="Arial Narrow" w:hAnsi="Arial Narrow"/>
                <w:szCs w:val="22"/>
              </w:rPr>
              <w:t xml:space="preserve">Proses verifikasi alat inspeksi </w:t>
            </w:r>
            <w:r w:rsidR="000B68F0" w:rsidRPr="000B68F0">
              <w:rPr>
                <w:rFonts w:ascii="Arial Narrow" w:hAnsi="Arial Narrow"/>
                <w:szCs w:val="22"/>
              </w:rPr>
              <w:t xml:space="preserve">di Gudang Penerimaan </w:t>
            </w:r>
            <w:r w:rsidRPr="000B68F0">
              <w:rPr>
                <w:rFonts w:ascii="Arial Narrow" w:hAnsi="Arial Narrow"/>
                <w:szCs w:val="22"/>
              </w:rPr>
              <w:t xml:space="preserve">dilakukan oleh personil </w:t>
            </w:r>
            <w:r w:rsidR="004901CD">
              <w:rPr>
                <w:rFonts w:ascii="Arial Narrow" w:hAnsi="Arial Narrow"/>
                <w:szCs w:val="22"/>
              </w:rPr>
              <w:t>QC</w:t>
            </w:r>
            <w:r w:rsidR="000B68F0" w:rsidRPr="000B68F0">
              <w:rPr>
                <w:rFonts w:ascii="Arial Narrow" w:hAnsi="Arial Narrow"/>
                <w:szCs w:val="22"/>
              </w:rPr>
              <w:t xml:space="preserve"> penerimaan.</w:t>
            </w:r>
          </w:p>
          <w:p w14:paraId="2F6C6EDE" w14:textId="77777777" w:rsidR="0059376D" w:rsidRPr="000B68F0" w:rsidRDefault="0059376D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F72AC0" w14:paraId="298F8C7E" w14:textId="77777777">
        <w:tc>
          <w:tcPr>
            <w:tcW w:w="567" w:type="dxa"/>
          </w:tcPr>
          <w:p w14:paraId="2CE0E5C7" w14:textId="77777777" w:rsidR="000B68F0" w:rsidRPr="003D5E55" w:rsidRDefault="000B68F0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ADBBDA9" w14:textId="77777777" w:rsidR="000B68F0" w:rsidRPr="000B68F0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B68F0">
              <w:rPr>
                <w:rFonts w:ascii="Arial Narrow" w:hAnsi="Arial Narrow"/>
                <w:b/>
                <w:color w:val="000000"/>
                <w:szCs w:val="22"/>
              </w:rPr>
              <w:t>4.7.</w:t>
            </w:r>
          </w:p>
        </w:tc>
        <w:tc>
          <w:tcPr>
            <w:tcW w:w="8505" w:type="dxa"/>
          </w:tcPr>
          <w:p w14:paraId="6B07E957" w14:textId="77777777" w:rsidR="000B68F0" w:rsidRPr="000B68F0" w:rsidRDefault="00880811" w:rsidP="004901CD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Proses verifikasi alat inspeksi di Seksi Konstruksi B</w:t>
            </w:r>
            <w:r w:rsidR="004901CD">
              <w:rPr>
                <w:rFonts w:ascii="Arial Narrow" w:hAnsi="Arial Narrow"/>
                <w:szCs w:val="22"/>
              </w:rPr>
              <w:t>ending dilakukan oleh personil QC</w:t>
            </w:r>
            <w:r>
              <w:rPr>
                <w:rFonts w:ascii="Arial Narrow" w:hAnsi="Arial Narrow"/>
                <w:szCs w:val="22"/>
              </w:rPr>
              <w:t xml:space="preserve"> yang ditunjuk.</w:t>
            </w:r>
          </w:p>
        </w:tc>
      </w:tr>
      <w:tr w:rsidR="00F72AC0" w14:paraId="2EE266E7" w14:textId="77777777">
        <w:tc>
          <w:tcPr>
            <w:tcW w:w="567" w:type="dxa"/>
          </w:tcPr>
          <w:p w14:paraId="030D882E" w14:textId="77777777" w:rsidR="000B68F0" w:rsidRPr="003D5E55" w:rsidRDefault="000B68F0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92E0E59" w14:textId="77777777" w:rsidR="000B68F0" w:rsidRPr="000B68F0" w:rsidRDefault="000B68F0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36E94AAC" w14:textId="77777777" w:rsidR="000B68F0" w:rsidRPr="000B68F0" w:rsidRDefault="000B68F0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F72AC0" w14:paraId="4B9C3068" w14:textId="77777777">
        <w:tc>
          <w:tcPr>
            <w:tcW w:w="567" w:type="dxa"/>
          </w:tcPr>
          <w:p w14:paraId="3E926B28" w14:textId="77777777" w:rsidR="000B68F0" w:rsidRPr="003D5E55" w:rsidRDefault="000B68F0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225C310" w14:textId="77777777" w:rsidR="000B68F0" w:rsidRPr="000B68F0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B68F0">
              <w:rPr>
                <w:rFonts w:ascii="Arial Narrow" w:hAnsi="Arial Narrow"/>
                <w:b/>
                <w:color w:val="000000"/>
                <w:szCs w:val="22"/>
              </w:rPr>
              <w:t>4.8.</w:t>
            </w:r>
          </w:p>
        </w:tc>
        <w:tc>
          <w:tcPr>
            <w:tcW w:w="8505" w:type="dxa"/>
          </w:tcPr>
          <w:p w14:paraId="4DB8F502" w14:textId="77777777" w:rsidR="000B68F0" w:rsidRPr="000B68F0" w:rsidRDefault="0088081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 xml:space="preserve">Proses verifikasi alat uji dilakukan oleh personil </w:t>
            </w:r>
            <w:r w:rsidR="004901CD">
              <w:rPr>
                <w:rFonts w:ascii="Arial Narrow" w:hAnsi="Arial Narrow"/>
                <w:szCs w:val="22"/>
              </w:rPr>
              <w:t>QC Testing.</w:t>
            </w:r>
          </w:p>
        </w:tc>
      </w:tr>
      <w:tr w:rsidR="00F72AC0" w14:paraId="0F7F389F" w14:textId="77777777">
        <w:tc>
          <w:tcPr>
            <w:tcW w:w="567" w:type="dxa"/>
          </w:tcPr>
          <w:p w14:paraId="41F9E816" w14:textId="77777777" w:rsidR="000B68F0" w:rsidRPr="003D5E55" w:rsidRDefault="000B68F0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B4979D2" w14:textId="77777777" w:rsidR="000B68F0" w:rsidRPr="000B68F0" w:rsidRDefault="000B68F0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3CD3415C" w14:textId="77777777" w:rsidR="000B68F0" w:rsidRPr="000B68F0" w:rsidRDefault="000B68F0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F72AC0" w:rsidRPr="00D10B4B" w14:paraId="0126FE94" w14:textId="77777777">
        <w:tc>
          <w:tcPr>
            <w:tcW w:w="567" w:type="dxa"/>
          </w:tcPr>
          <w:p w14:paraId="1EABE935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41E47A2" w14:textId="77777777" w:rsidR="003F60E2" w:rsidRPr="000B68F0" w:rsidRDefault="000B68F0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4.9</w:t>
            </w:r>
            <w:r w:rsidR="00880811" w:rsidRPr="000B68F0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</w:tcPr>
          <w:p w14:paraId="58AEE03A" w14:textId="77777777" w:rsidR="0059376D" w:rsidRPr="000B68F0" w:rsidRDefault="00F901C7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sv-SE"/>
              </w:rPr>
            </w:pPr>
            <w:r w:rsidRPr="000B68F0">
              <w:rPr>
                <w:rFonts w:ascii="Arial Narrow" w:hAnsi="Arial Narrow"/>
                <w:szCs w:val="22"/>
              </w:rPr>
              <w:t xml:space="preserve">Proses kalibrasi/verifikasi alat inspeksi, ukur dan uji termasuk rincian alat, </w:t>
            </w:r>
            <w:r w:rsidR="00303C46" w:rsidRPr="000B68F0">
              <w:rPr>
                <w:rFonts w:ascii="Arial Narrow" w:hAnsi="Arial Narrow"/>
                <w:szCs w:val="22"/>
              </w:rPr>
              <w:t xml:space="preserve">fungsi alat, lokasi, interval pemeriksaan, tgl. </w:t>
            </w:r>
            <w:r w:rsidR="00303C46" w:rsidRPr="000B68F0">
              <w:rPr>
                <w:rFonts w:ascii="Arial Narrow" w:hAnsi="Arial Narrow"/>
                <w:szCs w:val="22"/>
                <w:lang w:val="sv-SE"/>
              </w:rPr>
              <w:t xml:space="preserve">Pemeriksaan, langkah pemeriksaan dan hasil pemeriksaan didokumentasikan dalam </w:t>
            </w:r>
            <w:r w:rsidR="00303C46" w:rsidRPr="000B68F0">
              <w:rPr>
                <w:rFonts w:ascii="Arial Narrow" w:hAnsi="Arial Narrow"/>
                <w:szCs w:val="22"/>
                <w:lang w:val="sv-SE"/>
              </w:rPr>
              <w:lastRenderedPageBreak/>
              <w:t>Kartu Riwayat Alat (KRA).</w:t>
            </w:r>
          </w:p>
          <w:p w14:paraId="47DCEAC2" w14:textId="77777777" w:rsidR="003F60E2" w:rsidRPr="000B68F0" w:rsidRDefault="00F901C7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sv-SE"/>
              </w:rPr>
            </w:pPr>
            <w:r w:rsidRPr="000B68F0">
              <w:rPr>
                <w:rFonts w:ascii="Arial Narrow" w:hAnsi="Arial Narrow"/>
                <w:szCs w:val="22"/>
                <w:lang w:val="sv-SE"/>
              </w:rPr>
              <w:t xml:space="preserve"> </w:t>
            </w:r>
          </w:p>
        </w:tc>
      </w:tr>
      <w:tr w:rsidR="00F72AC0" w:rsidRPr="00D10B4B" w14:paraId="25BED1FD" w14:textId="77777777">
        <w:trPr>
          <w:cantSplit/>
        </w:trPr>
        <w:tc>
          <w:tcPr>
            <w:tcW w:w="567" w:type="dxa"/>
          </w:tcPr>
          <w:p w14:paraId="50012F09" w14:textId="77777777" w:rsidR="003F60E2" w:rsidRPr="002204FB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587639BF" w14:textId="77777777" w:rsidR="003F60E2" w:rsidRDefault="000B68F0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 w:val="22"/>
                <w:szCs w:val="22"/>
                <w:lang w:val="id-ID"/>
              </w:rPr>
            </w:pPr>
            <w:r w:rsidRPr="00D07FDD">
              <w:rPr>
                <w:rFonts w:ascii="Arial Narrow" w:hAnsi="Arial Narrow"/>
                <w:sz w:val="22"/>
                <w:szCs w:val="22"/>
              </w:rPr>
              <w:t>4.10</w:t>
            </w:r>
            <w:r w:rsidR="00880811" w:rsidRPr="00D07FDD">
              <w:rPr>
                <w:rFonts w:ascii="Arial Narrow" w:hAnsi="Arial Narrow"/>
                <w:sz w:val="22"/>
                <w:szCs w:val="22"/>
              </w:rPr>
              <w:t>.</w:t>
            </w:r>
          </w:p>
          <w:p w14:paraId="4A9232A5" w14:textId="77777777" w:rsidR="00A866D4" w:rsidRDefault="00A866D4" w:rsidP="00A866D4">
            <w:pPr>
              <w:rPr>
                <w:lang w:val="id-ID"/>
              </w:rPr>
            </w:pPr>
          </w:p>
          <w:p w14:paraId="65ADD11C" w14:textId="77777777" w:rsidR="00A866D4" w:rsidRDefault="00A866D4" w:rsidP="00A866D4">
            <w:pPr>
              <w:rPr>
                <w:lang w:val="id-ID"/>
              </w:rPr>
            </w:pPr>
          </w:p>
          <w:p w14:paraId="583C11F6" w14:textId="77777777" w:rsidR="00A866D4" w:rsidRDefault="00A866D4" w:rsidP="00A866D4">
            <w:pPr>
              <w:rPr>
                <w:lang w:val="id-ID"/>
              </w:rPr>
            </w:pPr>
          </w:p>
          <w:p w14:paraId="1389EEB3" w14:textId="77777777" w:rsidR="00A866D4" w:rsidRDefault="00A866D4" w:rsidP="00A866D4">
            <w:pPr>
              <w:rPr>
                <w:lang w:val="id-ID"/>
              </w:rPr>
            </w:pPr>
          </w:p>
          <w:p w14:paraId="2D9704D2" w14:textId="77777777" w:rsidR="00A866D4" w:rsidRDefault="00A866D4" w:rsidP="00A866D4">
            <w:pPr>
              <w:rPr>
                <w:lang w:val="id-ID"/>
              </w:rPr>
            </w:pPr>
          </w:p>
          <w:p w14:paraId="15A0C42F" w14:textId="77777777" w:rsidR="00A866D4" w:rsidRPr="00A866D4" w:rsidRDefault="00A866D4" w:rsidP="00A866D4">
            <w:pPr>
              <w:rPr>
                <w:rFonts w:ascii="Arial Narrow" w:hAnsi="Arial Narrow"/>
                <w:b/>
                <w:lang w:val="id-ID"/>
              </w:rPr>
            </w:pPr>
            <w:r w:rsidRPr="00A866D4">
              <w:rPr>
                <w:rFonts w:ascii="Arial Narrow" w:hAnsi="Arial Narrow"/>
                <w:b/>
                <w:lang w:val="id-ID"/>
              </w:rPr>
              <w:t>4.11.</w:t>
            </w:r>
          </w:p>
        </w:tc>
        <w:tc>
          <w:tcPr>
            <w:tcW w:w="8505" w:type="dxa"/>
          </w:tcPr>
          <w:p w14:paraId="5392F506" w14:textId="77777777" w:rsidR="0059376D" w:rsidRPr="002204FB" w:rsidRDefault="003F60E2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id-ID"/>
              </w:rPr>
            </w:pPr>
            <w:r w:rsidRPr="002204FB">
              <w:rPr>
                <w:rFonts w:ascii="Arial Narrow" w:hAnsi="Arial Narrow"/>
                <w:szCs w:val="22"/>
                <w:lang w:val="id-ID"/>
              </w:rPr>
              <w:t xml:space="preserve">Bila ditemukan alat inspeksi, ukur dan uji tidak memenuhi persyaratan atau tidak dikalibrasi atau sudah jatuh tempo untuk dikalibrasi tetapi belum dilakukan, maka </w:t>
            </w:r>
            <w:r w:rsidR="00880811" w:rsidRPr="002204FB">
              <w:rPr>
                <w:rFonts w:ascii="Arial Narrow" w:hAnsi="Arial Narrow"/>
                <w:szCs w:val="22"/>
                <w:lang w:val="id-ID"/>
              </w:rPr>
              <w:t xml:space="preserve">alat tersebut </w:t>
            </w:r>
            <w:r w:rsidRPr="002204FB">
              <w:rPr>
                <w:rFonts w:ascii="Arial Narrow" w:hAnsi="Arial Narrow"/>
                <w:szCs w:val="22"/>
                <w:lang w:val="id-ID"/>
              </w:rPr>
              <w:t>harus diidentifikasi dan di</w:t>
            </w:r>
            <w:r w:rsidR="00880811" w:rsidRPr="002204FB">
              <w:rPr>
                <w:rFonts w:ascii="Arial Narrow" w:hAnsi="Arial Narrow"/>
                <w:szCs w:val="22"/>
                <w:lang w:val="id-ID"/>
              </w:rPr>
              <w:t>tarik untuk diganti/diperbaiki serta hal tersebut direkam catat pada KRA atau dokumen lain.</w:t>
            </w:r>
          </w:p>
          <w:p w14:paraId="47CEB8A0" w14:textId="77777777" w:rsidR="003F60E2" w:rsidRDefault="0059376D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id-ID"/>
              </w:rPr>
            </w:pPr>
            <w:r w:rsidRPr="002204FB">
              <w:rPr>
                <w:rFonts w:ascii="Arial Narrow" w:hAnsi="Arial Narrow"/>
                <w:szCs w:val="22"/>
                <w:lang w:val="id-ID"/>
              </w:rPr>
              <w:t>Dan untuk memastikan keabsahan hasil pengukuran sebelumnya maka produk ditarik untuk dilakukan inspeksi ulang.</w:t>
            </w:r>
          </w:p>
          <w:p w14:paraId="608DBCF9" w14:textId="77777777" w:rsidR="00A866D4" w:rsidRDefault="00A866D4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id-ID"/>
              </w:rPr>
            </w:pPr>
          </w:p>
          <w:p w14:paraId="3897770C" w14:textId="77777777" w:rsidR="00A866D4" w:rsidRPr="00616E83" w:rsidRDefault="00A866D4" w:rsidP="00D573E5">
            <w:pPr>
              <w:pStyle w:val="BodyText2"/>
              <w:tabs>
                <w:tab w:val="left" w:pos="270"/>
              </w:tabs>
              <w:rPr>
                <w:rFonts w:ascii="Arial Narrow" w:hAnsi="Arial Narrow"/>
                <w:color w:val="auto"/>
                <w:szCs w:val="22"/>
                <w:lang w:val="id-ID"/>
              </w:rPr>
            </w:pPr>
            <w:r w:rsidRPr="00616E83">
              <w:rPr>
                <w:rFonts w:ascii="Arial Narrow" w:hAnsi="Arial Narrow"/>
                <w:color w:val="auto"/>
                <w:szCs w:val="22"/>
                <w:lang w:val="id-ID"/>
              </w:rPr>
              <w:t>Personil QC yang bertugas untuk melakukan kalibrasi internal minimal harus mempunyai serifikat kalibrator atau pernah mengikuti pelatihan oleh lembaga eksternal yang terakreditasi</w:t>
            </w:r>
            <w:r w:rsidR="00D573E5" w:rsidRPr="00616E83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pada prosedur </w:t>
            </w:r>
          </w:p>
        </w:tc>
      </w:tr>
      <w:tr w:rsidR="00F72AC0" w:rsidRPr="00D10B4B" w14:paraId="041AE682" w14:textId="77777777">
        <w:trPr>
          <w:cantSplit/>
        </w:trPr>
        <w:tc>
          <w:tcPr>
            <w:tcW w:w="567" w:type="dxa"/>
          </w:tcPr>
          <w:p w14:paraId="248AAD74" w14:textId="77777777" w:rsidR="003F60E2" w:rsidRPr="002204FB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id-ID"/>
              </w:rPr>
            </w:pPr>
          </w:p>
        </w:tc>
        <w:tc>
          <w:tcPr>
            <w:tcW w:w="709" w:type="dxa"/>
          </w:tcPr>
          <w:p w14:paraId="772D0D1C" w14:textId="77777777" w:rsidR="003F60E2" w:rsidRPr="002204FB" w:rsidRDefault="003F60E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id-ID"/>
              </w:rPr>
            </w:pPr>
          </w:p>
        </w:tc>
        <w:tc>
          <w:tcPr>
            <w:tcW w:w="8505" w:type="dxa"/>
          </w:tcPr>
          <w:p w14:paraId="165CE070" w14:textId="77777777" w:rsidR="003F60E2" w:rsidRPr="002204FB" w:rsidRDefault="003F60E2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id-ID"/>
              </w:rPr>
            </w:pPr>
          </w:p>
        </w:tc>
      </w:tr>
      <w:tr w:rsidR="00F72AC0" w:rsidRPr="00D10B4B" w14:paraId="65CB0BE8" w14:textId="77777777">
        <w:trPr>
          <w:cantSplit/>
        </w:trPr>
        <w:tc>
          <w:tcPr>
            <w:tcW w:w="567" w:type="dxa"/>
          </w:tcPr>
          <w:p w14:paraId="1709B716" w14:textId="77777777" w:rsidR="003F60E2" w:rsidRPr="002204FB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id-ID"/>
              </w:rPr>
            </w:pPr>
          </w:p>
        </w:tc>
        <w:tc>
          <w:tcPr>
            <w:tcW w:w="709" w:type="dxa"/>
          </w:tcPr>
          <w:p w14:paraId="6AC180C2" w14:textId="77777777" w:rsidR="003F60E2" w:rsidRPr="002204FB" w:rsidRDefault="003F60E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id-ID"/>
              </w:rPr>
            </w:pPr>
          </w:p>
        </w:tc>
        <w:tc>
          <w:tcPr>
            <w:tcW w:w="8505" w:type="dxa"/>
          </w:tcPr>
          <w:p w14:paraId="1C759468" w14:textId="77777777" w:rsidR="003F60E2" w:rsidRPr="002204FB" w:rsidRDefault="003F60E2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id-ID"/>
              </w:rPr>
            </w:pPr>
          </w:p>
        </w:tc>
      </w:tr>
      <w:tr w:rsidR="00F72AC0" w14:paraId="3F886A3D" w14:textId="77777777">
        <w:trPr>
          <w:cantSplit/>
        </w:trPr>
        <w:tc>
          <w:tcPr>
            <w:tcW w:w="567" w:type="dxa"/>
          </w:tcPr>
          <w:p w14:paraId="3994B0FA" w14:textId="77777777" w:rsidR="003F60E2" w:rsidRPr="0059376D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9376D">
              <w:rPr>
                <w:rFonts w:ascii="Arial Narrow" w:hAnsi="Arial Narrow"/>
                <w:b/>
                <w:color w:val="000000"/>
                <w:sz w:val="26"/>
                <w:szCs w:val="26"/>
              </w:rPr>
              <w:t>5.</w:t>
            </w:r>
          </w:p>
        </w:tc>
        <w:tc>
          <w:tcPr>
            <w:tcW w:w="9214" w:type="dxa"/>
            <w:gridSpan w:val="2"/>
          </w:tcPr>
          <w:p w14:paraId="18563DAA" w14:textId="77777777" w:rsidR="003F60E2" w:rsidRPr="0059376D" w:rsidRDefault="00880811" w:rsidP="00776627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9376D">
              <w:rPr>
                <w:rFonts w:ascii="Arial Narrow" w:hAnsi="Arial Narrow"/>
                <w:sz w:val="26"/>
                <w:szCs w:val="26"/>
              </w:rPr>
              <w:t>TANGGUNG JAWAB</w:t>
            </w:r>
          </w:p>
        </w:tc>
      </w:tr>
      <w:tr w:rsidR="00F72AC0" w14:paraId="48957934" w14:textId="77777777">
        <w:tc>
          <w:tcPr>
            <w:tcW w:w="567" w:type="dxa"/>
          </w:tcPr>
          <w:p w14:paraId="6F608AF0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5BEFECA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6B4170E9" w14:textId="77777777" w:rsidR="003F60E2" w:rsidRPr="003D5E55" w:rsidRDefault="003F60E2">
            <w:pPr>
              <w:tabs>
                <w:tab w:val="left" w:pos="34"/>
              </w:tabs>
              <w:ind w:left="34" w:hanging="34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14:paraId="19E3EC96" w14:textId="77777777">
        <w:tc>
          <w:tcPr>
            <w:tcW w:w="567" w:type="dxa"/>
          </w:tcPr>
          <w:p w14:paraId="2957A2B9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20A5D17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5.1.</w:t>
            </w:r>
          </w:p>
        </w:tc>
        <w:tc>
          <w:tcPr>
            <w:tcW w:w="8505" w:type="dxa"/>
          </w:tcPr>
          <w:p w14:paraId="02A1F295" w14:textId="77777777" w:rsidR="003F60E2" w:rsidRPr="003D5E55" w:rsidRDefault="004901CD" w:rsidP="00776627">
            <w:pPr>
              <w:pStyle w:val="Heading1"/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QC Asst.Manager</w:t>
            </w:r>
          </w:p>
        </w:tc>
      </w:tr>
      <w:tr w:rsidR="00F72AC0" w14:paraId="04DA89F5" w14:textId="77777777">
        <w:trPr>
          <w:cantSplit/>
        </w:trPr>
        <w:tc>
          <w:tcPr>
            <w:tcW w:w="567" w:type="dxa"/>
          </w:tcPr>
          <w:p w14:paraId="57F801A5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0640EE6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799C8656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3D5E55">
              <w:rPr>
                <w:rFonts w:ascii="Arial Narrow" w:hAnsi="Arial Narrow"/>
                <w:color w:val="000000"/>
                <w:szCs w:val="22"/>
              </w:rPr>
              <w:t>Bertanggung jawab terhadap terlaksananya Prosedur ini secara efektif dan efisien.</w:t>
            </w:r>
          </w:p>
        </w:tc>
      </w:tr>
      <w:tr w:rsidR="00F72AC0" w14:paraId="0B021A13" w14:textId="77777777">
        <w:trPr>
          <w:cantSplit/>
        </w:trPr>
        <w:tc>
          <w:tcPr>
            <w:tcW w:w="567" w:type="dxa"/>
          </w:tcPr>
          <w:p w14:paraId="4EEB2118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D616C30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0D803872" w14:textId="77777777" w:rsidR="003F60E2" w:rsidRPr="003D5E55" w:rsidRDefault="003F60E2">
            <w:pPr>
              <w:tabs>
                <w:tab w:val="left" w:pos="18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F72AC0" w14:paraId="7FD53074" w14:textId="77777777">
        <w:tc>
          <w:tcPr>
            <w:tcW w:w="567" w:type="dxa"/>
          </w:tcPr>
          <w:p w14:paraId="6AAF0844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7DD0FD7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5.2.</w:t>
            </w:r>
          </w:p>
        </w:tc>
        <w:tc>
          <w:tcPr>
            <w:tcW w:w="8505" w:type="dxa"/>
          </w:tcPr>
          <w:p w14:paraId="56B57D9A" w14:textId="77777777" w:rsidR="003F60E2" w:rsidRPr="003D5E55" w:rsidRDefault="004901CD" w:rsidP="00776627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QC</w:t>
            </w:r>
          </w:p>
          <w:p w14:paraId="0BA05643" w14:textId="77777777" w:rsidR="003F60E2" w:rsidRPr="003D5E55" w:rsidRDefault="0088081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>Bertanggung jawab pengkoordinasian pelaksanaan Prosedur ini.</w:t>
            </w:r>
          </w:p>
          <w:p w14:paraId="211A0F99" w14:textId="77777777" w:rsidR="003F60E2" w:rsidRPr="003D5E55" w:rsidRDefault="003F60E2">
            <w:pPr>
              <w:pStyle w:val="BodyTextIndent2"/>
              <w:ind w:left="900" w:hanging="900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F72AC0" w14:paraId="6820FAAF" w14:textId="77777777">
        <w:trPr>
          <w:cantSplit/>
        </w:trPr>
        <w:tc>
          <w:tcPr>
            <w:tcW w:w="567" w:type="dxa"/>
          </w:tcPr>
          <w:p w14:paraId="30B0C41C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860244B" w14:textId="77777777" w:rsidR="003F60E2" w:rsidRPr="003D5E55" w:rsidRDefault="00880811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>5.3.</w:t>
            </w:r>
          </w:p>
        </w:tc>
        <w:tc>
          <w:tcPr>
            <w:tcW w:w="8505" w:type="dxa"/>
          </w:tcPr>
          <w:p w14:paraId="6B5CF49C" w14:textId="77777777" w:rsidR="003F60E2" w:rsidRPr="00A510E9" w:rsidRDefault="00142D67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  <w:lang w:val="nb-NO"/>
              </w:rPr>
            </w:pPr>
            <w:r>
              <w:rPr>
                <w:rFonts w:ascii="Arial Narrow" w:hAnsi="Arial Narrow"/>
                <w:b/>
                <w:szCs w:val="22"/>
                <w:lang w:val="nb-NO"/>
              </w:rPr>
              <w:t>QC-1 dan QC-2</w:t>
            </w:r>
          </w:p>
        </w:tc>
      </w:tr>
      <w:tr w:rsidR="00F72AC0" w14:paraId="76194F97" w14:textId="77777777">
        <w:trPr>
          <w:cantSplit/>
        </w:trPr>
        <w:tc>
          <w:tcPr>
            <w:tcW w:w="567" w:type="dxa"/>
          </w:tcPr>
          <w:p w14:paraId="543DE8B6" w14:textId="77777777" w:rsidR="003F60E2" w:rsidRPr="00A510E9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709" w:type="dxa"/>
          </w:tcPr>
          <w:p w14:paraId="66155F7D" w14:textId="77777777" w:rsidR="003F60E2" w:rsidRPr="00A510E9" w:rsidRDefault="003F60E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nb-NO"/>
              </w:rPr>
            </w:pPr>
          </w:p>
        </w:tc>
        <w:tc>
          <w:tcPr>
            <w:tcW w:w="8505" w:type="dxa"/>
          </w:tcPr>
          <w:p w14:paraId="5CFD224A" w14:textId="77777777" w:rsidR="003F60E2" w:rsidRPr="003D5E55" w:rsidRDefault="00880811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>Bertanggung jawab terhadap  pelaksanaan prosedur ini.</w:t>
            </w:r>
          </w:p>
        </w:tc>
      </w:tr>
      <w:tr w:rsidR="00F72AC0" w14:paraId="6DA74B78" w14:textId="77777777">
        <w:trPr>
          <w:cantSplit/>
        </w:trPr>
        <w:tc>
          <w:tcPr>
            <w:tcW w:w="567" w:type="dxa"/>
          </w:tcPr>
          <w:p w14:paraId="440F4479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3CA011F" w14:textId="77777777" w:rsidR="003F60E2" w:rsidRDefault="003F60E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  <w:p w14:paraId="617E8711" w14:textId="77777777" w:rsidR="00616E83" w:rsidRDefault="00616E83" w:rsidP="00616E83"/>
          <w:p w14:paraId="6CB1BFBD" w14:textId="77777777" w:rsidR="00616E83" w:rsidRDefault="00616E83" w:rsidP="00616E83"/>
          <w:p w14:paraId="290F2929" w14:textId="77777777" w:rsidR="00616E83" w:rsidRDefault="00616E83" w:rsidP="00616E83"/>
          <w:p w14:paraId="46BEC2AD" w14:textId="77777777" w:rsidR="00616E83" w:rsidRDefault="00616E83" w:rsidP="00616E83"/>
          <w:p w14:paraId="5AC958C7" w14:textId="77777777" w:rsidR="00616E83" w:rsidRDefault="00616E83" w:rsidP="00616E83"/>
          <w:p w14:paraId="673F25F7" w14:textId="77777777" w:rsidR="00616E83" w:rsidRDefault="00616E83" w:rsidP="00616E83"/>
          <w:p w14:paraId="32BE45FB" w14:textId="77777777" w:rsidR="00616E83" w:rsidRDefault="00616E83" w:rsidP="00616E83"/>
          <w:p w14:paraId="42DE3CD2" w14:textId="77777777" w:rsidR="00616E83" w:rsidRDefault="00616E83" w:rsidP="00616E83"/>
          <w:p w14:paraId="656B664C" w14:textId="77777777" w:rsidR="00616E83" w:rsidRDefault="00616E83" w:rsidP="00616E83"/>
          <w:p w14:paraId="12BABF85" w14:textId="77777777" w:rsidR="00616E83" w:rsidRDefault="00616E83" w:rsidP="00616E83"/>
          <w:p w14:paraId="63F8E11F" w14:textId="77777777" w:rsidR="00616E83" w:rsidRDefault="00616E83" w:rsidP="00616E83"/>
          <w:p w14:paraId="2766651E" w14:textId="77777777" w:rsidR="00616E83" w:rsidRDefault="00616E83" w:rsidP="00616E83"/>
          <w:p w14:paraId="611E6726" w14:textId="77777777" w:rsidR="00616E83" w:rsidRDefault="00616E83" w:rsidP="00616E83"/>
          <w:p w14:paraId="3F5C535F" w14:textId="77777777" w:rsidR="00616E83" w:rsidRDefault="00616E83" w:rsidP="00616E83"/>
          <w:p w14:paraId="4C2AD7B3" w14:textId="77777777" w:rsidR="00616E83" w:rsidRDefault="00616E83" w:rsidP="00616E83"/>
          <w:p w14:paraId="32976BAB" w14:textId="77777777" w:rsidR="00616E83" w:rsidRDefault="00616E83" w:rsidP="00616E83"/>
          <w:p w14:paraId="039C82B8" w14:textId="77777777" w:rsidR="00616E83" w:rsidRDefault="00616E83" w:rsidP="00616E83"/>
          <w:p w14:paraId="52D81D03" w14:textId="77777777" w:rsidR="00616E83" w:rsidRDefault="00616E83" w:rsidP="00616E83"/>
          <w:p w14:paraId="25FD0AC5" w14:textId="77777777" w:rsidR="00616E83" w:rsidRDefault="00616E83" w:rsidP="00616E83"/>
          <w:p w14:paraId="5C22D60A" w14:textId="77777777" w:rsidR="00616E83" w:rsidRDefault="00616E83" w:rsidP="00616E83"/>
          <w:p w14:paraId="4D58A6CC" w14:textId="77777777" w:rsidR="00616E83" w:rsidRDefault="00616E83" w:rsidP="00616E83"/>
          <w:p w14:paraId="7271B76A" w14:textId="77777777" w:rsidR="00616E83" w:rsidRDefault="00616E83" w:rsidP="00616E83"/>
          <w:p w14:paraId="12E70B49" w14:textId="77777777" w:rsidR="00616E83" w:rsidRDefault="00616E83" w:rsidP="00616E83"/>
          <w:p w14:paraId="16D4E78A" w14:textId="77777777" w:rsidR="00616E83" w:rsidRDefault="00616E83" w:rsidP="00616E83"/>
          <w:p w14:paraId="63B17C8D" w14:textId="77777777" w:rsidR="00616E83" w:rsidRDefault="00616E83" w:rsidP="00616E83"/>
          <w:p w14:paraId="5830442D" w14:textId="77777777" w:rsidR="00616E83" w:rsidRDefault="00616E83" w:rsidP="00616E83"/>
          <w:p w14:paraId="18C2B019" w14:textId="2B041F44" w:rsidR="00616E83" w:rsidRPr="00616E83" w:rsidRDefault="00616E83" w:rsidP="00616E83"/>
        </w:tc>
        <w:tc>
          <w:tcPr>
            <w:tcW w:w="8505" w:type="dxa"/>
          </w:tcPr>
          <w:p w14:paraId="7FEA7643" w14:textId="77777777" w:rsidR="003F60E2" w:rsidRPr="003D5E55" w:rsidRDefault="003F60E2">
            <w:pPr>
              <w:rPr>
                <w:rFonts w:ascii="Arial Narrow" w:hAnsi="Arial Narrow"/>
                <w:szCs w:val="22"/>
              </w:rPr>
            </w:pPr>
          </w:p>
          <w:p w14:paraId="60C7D79B" w14:textId="77777777" w:rsidR="003F60E2" w:rsidRPr="003D5E55" w:rsidRDefault="003F60E2">
            <w:pPr>
              <w:rPr>
                <w:rFonts w:ascii="Arial Narrow" w:hAnsi="Arial Narrow"/>
                <w:szCs w:val="22"/>
              </w:rPr>
            </w:pPr>
          </w:p>
        </w:tc>
      </w:tr>
      <w:tr w:rsidR="00F72AC0" w14:paraId="1A4743FE" w14:textId="77777777">
        <w:trPr>
          <w:cantSplit/>
        </w:trPr>
        <w:tc>
          <w:tcPr>
            <w:tcW w:w="567" w:type="dxa"/>
          </w:tcPr>
          <w:p w14:paraId="46072597" w14:textId="77777777" w:rsidR="003F60E2" w:rsidRPr="00A510E9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A510E9">
              <w:rPr>
                <w:rFonts w:ascii="Arial Narrow" w:hAnsi="Arial Narrow"/>
                <w:b/>
                <w:color w:val="000000"/>
                <w:sz w:val="26"/>
                <w:szCs w:val="26"/>
              </w:rPr>
              <w:lastRenderedPageBreak/>
              <w:t>6.</w:t>
            </w:r>
          </w:p>
        </w:tc>
        <w:tc>
          <w:tcPr>
            <w:tcW w:w="9214" w:type="dxa"/>
            <w:gridSpan w:val="2"/>
          </w:tcPr>
          <w:p w14:paraId="1B39FA62" w14:textId="77777777" w:rsidR="003F60E2" w:rsidRPr="00A510E9" w:rsidRDefault="00880811" w:rsidP="00776627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A510E9">
              <w:rPr>
                <w:rFonts w:ascii="Arial Narrow" w:hAnsi="Arial Narrow"/>
                <w:sz w:val="26"/>
                <w:szCs w:val="26"/>
              </w:rPr>
              <w:t>PROSES</w:t>
            </w:r>
          </w:p>
        </w:tc>
      </w:tr>
      <w:tr w:rsidR="00F72AC0" w14:paraId="6E591A74" w14:textId="77777777">
        <w:trPr>
          <w:cantSplit/>
        </w:trPr>
        <w:tc>
          <w:tcPr>
            <w:tcW w:w="567" w:type="dxa"/>
          </w:tcPr>
          <w:p w14:paraId="3B081834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2"/>
          </w:tcPr>
          <w:p w14:paraId="40954DD2" w14:textId="278FF834" w:rsidR="003F60E2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Lihat Diagram Alir Prosedur Pengendalian Alat Inspeksi, Ukur dan Pengujian.</w:t>
            </w:r>
          </w:p>
          <w:p w14:paraId="5931B563" w14:textId="77777777" w:rsidR="00616E83" w:rsidRPr="003D5E55" w:rsidRDefault="00616E8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3AD73D58" w14:textId="5DB4C0CD" w:rsidR="003F60E2" w:rsidRPr="003D5E55" w:rsidRDefault="00616E83">
            <w:pPr>
              <w:pStyle w:val="BodyTextIndent"/>
              <w:ind w:left="34"/>
              <w:rPr>
                <w:rFonts w:ascii="Arial Narrow" w:hAnsi="Arial Narrow"/>
                <w:b/>
                <w:szCs w:val="22"/>
                <w:lang w:val="sv-SE"/>
              </w:rPr>
            </w:pPr>
            <w:r>
              <w:object w:dxaOrig="10671" w:dyaOrig="12388" w14:anchorId="2024851C">
                <v:shape id="_x0000_i1025" type="#_x0000_t75" style="width:450pt;height:522pt" o:ole="">
                  <v:imagedata r:id="rId16" o:title=""/>
                </v:shape>
                <o:OLEObject Type="Embed" ProgID="Visio.Drawing.11" ShapeID="_x0000_i1025" DrawAspect="Content" ObjectID="_1761048842" r:id="rId17"/>
              </w:object>
            </w:r>
          </w:p>
        </w:tc>
      </w:tr>
      <w:tr w:rsidR="00F72AC0" w14:paraId="125AFFB1" w14:textId="77777777">
        <w:trPr>
          <w:cantSplit/>
        </w:trPr>
        <w:tc>
          <w:tcPr>
            <w:tcW w:w="567" w:type="dxa"/>
          </w:tcPr>
          <w:p w14:paraId="765459AD" w14:textId="77777777" w:rsidR="003F60E2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514D6121" w14:textId="77777777" w:rsidR="00616E83" w:rsidRDefault="00616E8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69E72167" w14:textId="77777777" w:rsidR="00616E83" w:rsidRDefault="00616E8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1170737C" w14:textId="77777777" w:rsidR="00616E83" w:rsidRDefault="00616E8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6B58CAE6" w14:textId="62F94F9F" w:rsidR="00616E83" w:rsidRPr="003D5E55" w:rsidRDefault="00616E8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2"/>
          </w:tcPr>
          <w:p w14:paraId="486CD603" w14:textId="77777777" w:rsidR="003F60E2" w:rsidRPr="003D5E55" w:rsidRDefault="003F60E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F72AC0" w14:paraId="0DF163D6" w14:textId="77777777">
        <w:trPr>
          <w:cantSplit/>
        </w:trPr>
        <w:tc>
          <w:tcPr>
            <w:tcW w:w="567" w:type="dxa"/>
          </w:tcPr>
          <w:p w14:paraId="480FF188" w14:textId="77777777" w:rsidR="003F60E2" w:rsidRPr="00A510E9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A510E9">
              <w:rPr>
                <w:rFonts w:ascii="Arial Narrow" w:hAnsi="Arial Narrow"/>
                <w:b/>
                <w:color w:val="000000"/>
                <w:sz w:val="26"/>
                <w:szCs w:val="26"/>
              </w:rPr>
              <w:lastRenderedPageBreak/>
              <w:t>7.</w:t>
            </w:r>
          </w:p>
        </w:tc>
        <w:tc>
          <w:tcPr>
            <w:tcW w:w="9214" w:type="dxa"/>
            <w:gridSpan w:val="2"/>
          </w:tcPr>
          <w:p w14:paraId="26B1CC25" w14:textId="77777777" w:rsidR="003F60E2" w:rsidRPr="00A510E9" w:rsidRDefault="00880811" w:rsidP="00776627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A510E9">
              <w:rPr>
                <w:rFonts w:ascii="Arial Narrow" w:hAnsi="Arial Narrow"/>
                <w:sz w:val="26"/>
                <w:szCs w:val="26"/>
              </w:rPr>
              <w:t>KONDISI KHUSUS</w:t>
            </w:r>
          </w:p>
        </w:tc>
      </w:tr>
      <w:tr w:rsidR="00F72AC0" w14:paraId="0D983DF8" w14:textId="77777777">
        <w:tc>
          <w:tcPr>
            <w:tcW w:w="567" w:type="dxa"/>
          </w:tcPr>
          <w:p w14:paraId="008FCBA8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784A760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7.1.</w:t>
            </w:r>
          </w:p>
        </w:tc>
        <w:tc>
          <w:tcPr>
            <w:tcW w:w="8505" w:type="dxa"/>
          </w:tcPr>
          <w:p w14:paraId="2715E252" w14:textId="77777777" w:rsidR="003F60E2" w:rsidRPr="00776627" w:rsidRDefault="00880811" w:rsidP="00776627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  <w:vertAlign w:val="superscript"/>
                <w:lang w:val="sv-SE"/>
              </w:rPr>
            </w:pP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Alat ukur berupa :</w:t>
            </w:r>
            <w:r w:rsidR="000B68F0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mistar dan </w:t>
            </w:r>
            <w:r w:rsidR="00A510E9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roll meter</w:t>
            </w:r>
            <w:r w:rsidR="000B68F0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, bila kondisinya ”TIDAK LAYAK” </w:t>
            </w:r>
            <w:r w:rsidR="00A91333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( Contoh : Mistar sudah bengkok, sisi-sisinya tidak rata </w:t>
            </w:r>
            <w:r w:rsidR="000B68F0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dan angka-angka yang tertera sudah tidak terlihat lagi</w:t>
            </w:r>
            <w:r w:rsidR="00A91333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maka harus diganti dengan yang baru, demikian juga untuk </w:t>
            </w:r>
            <w:r w:rsidR="000B68F0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Roll meter yang angka-angkanya sudah tidak terlihat lagi/buram maka harus beli baru)</w:t>
            </w:r>
            <w:r w:rsidR="00A510E9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</w:t>
            </w:r>
            <w:r w:rsidR="00AA3CB7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.</w:t>
            </w:r>
          </w:p>
        </w:tc>
      </w:tr>
      <w:tr w:rsidR="00F72AC0" w14:paraId="34DE2F6A" w14:textId="77777777" w:rsidTr="00880811">
        <w:tc>
          <w:tcPr>
            <w:tcW w:w="567" w:type="dxa"/>
          </w:tcPr>
          <w:p w14:paraId="248E0A95" w14:textId="77777777" w:rsidR="00AA3CB7" w:rsidRPr="00A510E9" w:rsidRDefault="00AA3CB7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7838A9CA" w14:textId="77777777" w:rsidR="00AA3CB7" w:rsidRPr="00A510E9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7.2.</w:t>
            </w:r>
          </w:p>
        </w:tc>
        <w:tc>
          <w:tcPr>
            <w:tcW w:w="8505" w:type="dxa"/>
          </w:tcPr>
          <w:p w14:paraId="30D6A0A9" w14:textId="77777777" w:rsidR="00AA3CB7" w:rsidRPr="00776627" w:rsidRDefault="00880811" w:rsidP="00776627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</w:pP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Bila pada suatu waktu alat uji sudah jatuh tempo untuk dikalibrasi ke pihak Eksternal dan pihak eksternal ada </w:t>
            </w:r>
            <w:r w:rsidR="00A91333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kendala untuk melakukan pengujian ( tidak ada yang sanggup)</w:t>
            </w: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Contoh : Alat kalibrasi di pihak Eksternal sedang rusak atau hal lain, maka </w:t>
            </w:r>
            <w:r w:rsidR="00987935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dapat dilakukan </w:t>
            </w: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proses verifikasi</w:t>
            </w:r>
            <w:r w:rsidR="00987935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alat uji</w:t>
            </w: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</w:t>
            </w:r>
            <w:r w:rsidR="00987935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baik itu</w:t>
            </w: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di Internal </w:t>
            </w:r>
            <w:r w:rsidR="00987935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PT. </w:t>
            </w: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>Chitose</w:t>
            </w:r>
            <w:r w:rsidR="00987935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Internasional Tbk</w:t>
            </w: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 </w:t>
            </w:r>
            <w:r w:rsidR="00987935"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atau eksternal </w:t>
            </w:r>
            <w:r w:rsidRPr="00776627"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  <w:t xml:space="preserve">sesuai dengan Instruksi Kerja yang telah ditetapkan. </w:t>
            </w:r>
          </w:p>
        </w:tc>
      </w:tr>
      <w:tr w:rsidR="00F72AC0" w14:paraId="3BAD80CA" w14:textId="77777777">
        <w:tc>
          <w:tcPr>
            <w:tcW w:w="567" w:type="dxa"/>
          </w:tcPr>
          <w:p w14:paraId="4ACDBBF1" w14:textId="77777777" w:rsidR="003F60E2" w:rsidRPr="00AA3CB7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51AFDC80" w14:textId="77777777" w:rsidR="003F60E2" w:rsidRPr="00AA3CB7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8505" w:type="dxa"/>
          </w:tcPr>
          <w:p w14:paraId="62AAED12" w14:textId="77777777" w:rsidR="003F60E2" w:rsidRPr="00776627" w:rsidRDefault="003F60E2" w:rsidP="00776627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</w:pPr>
          </w:p>
          <w:p w14:paraId="5255ABD2" w14:textId="77777777" w:rsidR="00AA3CB7" w:rsidRPr="00776627" w:rsidRDefault="00AA3CB7" w:rsidP="00776627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  <w:lang w:val="sv-SE"/>
              </w:rPr>
            </w:pPr>
          </w:p>
        </w:tc>
      </w:tr>
      <w:tr w:rsidR="00F72AC0" w14:paraId="7C72B39F" w14:textId="77777777">
        <w:trPr>
          <w:cantSplit/>
        </w:trPr>
        <w:tc>
          <w:tcPr>
            <w:tcW w:w="567" w:type="dxa"/>
          </w:tcPr>
          <w:p w14:paraId="0A3295A2" w14:textId="77777777" w:rsidR="003F60E2" w:rsidRPr="00AA3CB7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  <w:lang w:val="sv-SE"/>
              </w:rPr>
            </w:pPr>
            <w:r w:rsidRPr="00AA3CB7">
              <w:rPr>
                <w:rFonts w:ascii="Arial Narrow" w:hAnsi="Arial Narrow"/>
                <w:b/>
                <w:color w:val="000000"/>
                <w:sz w:val="26"/>
                <w:szCs w:val="26"/>
                <w:lang w:val="sv-SE"/>
              </w:rPr>
              <w:t>8.</w:t>
            </w:r>
          </w:p>
        </w:tc>
        <w:tc>
          <w:tcPr>
            <w:tcW w:w="9214" w:type="dxa"/>
            <w:gridSpan w:val="2"/>
          </w:tcPr>
          <w:p w14:paraId="51A32FEF" w14:textId="77777777" w:rsidR="003F60E2" w:rsidRPr="00AA3CB7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  <w:lang w:val="sv-SE"/>
              </w:rPr>
            </w:pPr>
            <w:r w:rsidRPr="00AA3CB7">
              <w:rPr>
                <w:rFonts w:ascii="Arial Narrow" w:hAnsi="Arial Narrow"/>
                <w:b/>
                <w:color w:val="000000"/>
                <w:sz w:val="26"/>
                <w:szCs w:val="26"/>
                <w:lang w:val="sv-SE"/>
              </w:rPr>
              <w:t>RECORD</w:t>
            </w:r>
          </w:p>
        </w:tc>
      </w:tr>
      <w:tr w:rsidR="00F72AC0" w:rsidRPr="00D10B4B" w14:paraId="665FD10A" w14:textId="77777777">
        <w:tc>
          <w:tcPr>
            <w:tcW w:w="567" w:type="dxa"/>
          </w:tcPr>
          <w:p w14:paraId="5761C5C2" w14:textId="77777777" w:rsidR="003F60E2" w:rsidRPr="00AA3CB7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5CEC8C00" w14:textId="77777777" w:rsidR="003F60E2" w:rsidRPr="00AA3CB7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 w:rsidRPr="00AA3CB7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8.1.</w:t>
            </w:r>
          </w:p>
        </w:tc>
        <w:tc>
          <w:tcPr>
            <w:tcW w:w="8505" w:type="dxa"/>
          </w:tcPr>
          <w:p w14:paraId="79C3C4BF" w14:textId="77777777" w:rsidR="003F60E2" w:rsidRPr="00AA3CB7" w:rsidRDefault="00880811">
            <w:pPr>
              <w:tabs>
                <w:tab w:val="left" w:pos="990"/>
              </w:tabs>
              <w:jc w:val="both"/>
              <w:rPr>
                <w:rFonts w:ascii="Arial Narrow" w:hAnsi="Arial Narrow"/>
                <w:b/>
                <w:szCs w:val="22"/>
                <w:lang w:val="sv-SE"/>
              </w:rPr>
            </w:pPr>
            <w:r w:rsidRPr="00AA3CB7">
              <w:rPr>
                <w:rFonts w:ascii="Arial Narrow" w:hAnsi="Arial Narrow"/>
                <w:szCs w:val="22"/>
                <w:lang w:val="sv-SE"/>
              </w:rPr>
              <w:t>Contoh Kartu Riwayat Alat (KRA) yang sudah diisi</w:t>
            </w:r>
          </w:p>
        </w:tc>
      </w:tr>
      <w:tr w:rsidR="00F72AC0" w14:paraId="4B0183A2" w14:textId="77777777">
        <w:trPr>
          <w:cantSplit/>
        </w:trPr>
        <w:tc>
          <w:tcPr>
            <w:tcW w:w="567" w:type="dxa"/>
          </w:tcPr>
          <w:p w14:paraId="04E35E01" w14:textId="77777777" w:rsidR="003F60E2" w:rsidRPr="00AA3CB7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2199F906" w14:textId="77777777" w:rsidR="003F60E2" w:rsidRPr="00AA3CB7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 w:rsidRPr="00AA3CB7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8.2.</w:t>
            </w:r>
          </w:p>
        </w:tc>
        <w:tc>
          <w:tcPr>
            <w:tcW w:w="8505" w:type="dxa"/>
          </w:tcPr>
          <w:p w14:paraId="2AF3188C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>Contoh Label Status Alat (LSA) yang sudah diisi</w:t>
            </w:r>
          </w:p>
        </w:tc>
      </w:tr>
      <w:tr w:rsidR="00F72AC0" w14:paraId="120E6630" w14:textId="77777777">
        <w:trPr>
          <w:cantSplit/>
        </w:trPr>
        <w:tc>
          <w:tcPr>
            <w:tcW w:w="567" w:type="dxa"/>
          </w:tcPr>
          <w:p w14:paraId="1423B05A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38311FA6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8.3.</w:t>
            </w:r>
          </w:p>
        </w:tc>
        <w:tc>
          <w:tcPr>
            <w:tcW w:w="8505" w:type="dxa"/>
          </w:tcPr>
          <w:p w14:paraId="4F97EA90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es-ES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es-ES"/>
              </w:rPr>
              <w:t>Contoh Sertifikat dan Hasil Kalibrasi</w:t>
            </w:r>
          </w:p>
        </w:tc>
      </w:tr>
      <w:tr w:rsidR="00F72AC0" w14:paraId="05933966" w14:textId="77777777">
        <w:trPr>
          <w:cantSplit/>
        </w:trPr>
        <w:tc>
          <w:tcPr>
            <w:tcW w:w="567" w:type="dxa"/>
          </w:tcPr>
          <w:p w14:paraId="4D730B0A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es-ES"/>
              </w:rPr>
            </w:pPr>
          </w:p>
        </w:tc>
        <w:tc>
          <w:tcPr>
            <w:tcW w:w="9214" w:type="dxa"/>
            <w:gridSpan w:val="2"/>
          </w:tcPr>
          <w:p w14:paraId="517B6309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es-ES"/>
              </w:rPr>
            </w:pPr>
          </w:p>
        </w:tc>
      </w:tr>
      <w:tr w:rsidR="00F72AC0" w14:paraId="10D6D797" w14:textId="77777777">
        <w:trPr>
          <w:cantSplit/>
        </w:trPr>
        <w:tc>
          <w:tcPr>
            <w:tcW w:w="567" w:type="dxa"/>
          </w:tcPr>
          <w:p w14:paraId="7C0DAB75" w14:textId="77777777" w:rsidR="003F60E2" w:rsidRPr="003D5E55" w:rsidRDefault="003F60E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es-ES"/>
              </w:rPr>
            </w:pPr>
          </w:p>
        </w:tc>
        <w:tc>
          <w:tcPr>
            <w:tcW w:w="9214" w:type="dxa"/>
            <w:gridSpan w:val="2"/>
          </w:tcPr>
          <w:p w14:paraId="3377AA8E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es-ES"/>
              </w:rPr>
            </w:pPr>
          </w:p>
        </w:tc>
      </w:tr>
      <w:tr w:rsidR="00F72AC0" w14:paraId="11CA54B2" w14:textId="77777777">
        <w:trPr>
          <w:cantSplit/>
        </w:trPr>
        <w:tc>
          <w:tcPr>
            <w:tcW w:w="567" w:type="dxa"/>
          </w:tcPr>
          <w:p w14:paraId="1D1972B5" w14:textId="77777777" w:rsidR="003F60E2" w:rsidRPr="00A510E9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A510E9">
              <w:rPr>
                <w:rFonts w:ascii="Arial Narrow" w:hAnsi="Arial Narrow"/>
                <w:b/>
                <w:color w:val="000000"/>
                <w:sz w:val="26"/>
                <w:szCs w:val="26"/>
              </w:rPr>
              <w:t>9.</w:t>
            </w:r>
          </w:p>
        </w:tc>
        <w:tc>
          <w:tcPr>
            <w:tcW w:w="9214" w:type="dxa"/>
            <w:gridSpan w:val="2"/>
          </w:tcPr>
          <w:p w14:paraId="74523BBA" w14:textId="77777777" w:rsidR="003F60E2" w:rsidRPr="00A510E9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A510E9">
              <w:rPr>
                <w:rFonts w:ascii="Arial Narrow" w:hAnsi="Arial Narrow"/>
                <w:b/>
                <w:color w:val="000000"/>
                <w:sz w:val="26"/>
                <w:szCs w:val="26"/>
              </w:rPr>
              <w:t>LAMPIRAN</w:t>
            </w:r>
          </w:p>
        </w:tc>
      </w:tr>
      <w:tr w:rsidR="00F72AC0" w14:paraId="6A2B5EE6" w14:textId="77777777">
        <w:tc>
          <w:tcPr>
            <w:tcW w:w="567" w:type="dxa"/>
          </w:tcPr>
          <w:p w14:paraId="1A1FE98A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54F0170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9.1.</w:t>
            </w:r>
          </w:p>
        </w:tc>
        <w:tc>
          <w:tcPr>
            <w:tcW w:w="8505" w:type="dxa"/>
          </w:tcPr>
          <w:p w14:paraId="52F70944" w14:textId="77777777" w:rsidR="003F60E2" w:rsidRPr="003D5E55" w:rsidRDefault="0088081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>Kartu Riwayat Alat (KRA)</w:t>
            </w:r>
          </w:p>
        </w:tc>
      </w:tr>
      <w:tr w:rsidR="00F72AC0" w14:paraId="485DA2D2" w14:textId="77777777">
        <w:tc>
          <w:tcPr>
            <w:tcW w:w="567" w:type="dxa"/>
          </w:tcPr>
          <w:p w14:paraId="1CE49EA9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9A76B9A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9.2.</w:t>
            </w:r>
          </w:p>
        </w:tc>
        <w:tc>
          <w:tcPr>
            <w:tcW w:w="8505" w:type="dxa"/>
          </w:tcPr>
          <w:p w14:paraId="76D79AE1" w14:textId="77777777" w:rsidR="003F60E2" w:rsidRPr="003D5E55" w:rsidRDefault="0088081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 w:rsidRPr="003D5E55">
              <w:rPr>
                <w:rFonts w:ascii="Arial Narrow" w:hAnsi="Arial Narrow"/>
                <w:szCs w:val="22"/>
              </w:rPr>
              <w:t>Label Status Alat (LSA)</w:t>
            </w:r>
          </w:p>
        </w:tc>
      </w:tr>
      <w:tr w:rsidR="00F72AC0" w:rsidRPr="00D10B4B" w14:paraId="3D1C1766" w14:textId="77777777">
        <w:tc>
          <w:tcPr>
            <w:tcW w:w="567" w:type="dxa"/>
          </w:tcPr>
          <w:p w14:paraId="4B3C4082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1839C7B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9.3.</w:t>
            </w:r>
          </w:p>
        </w:tc>
        <w:tc>
          <w:tcPr>
            <w:tcW w:w="8505" w:type="dxa"/>
          </w:tcPr>
          <w:p w14:paraId="1117120C" w14:textId="77777777" w:rsidR="003F60E2" w:rsidRPr="003D5E55" w:rsidRDefault="0088081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sv-SE"/>
              </w:rPr>
            </w:pPr>
            <w:r w:rsidRPr="003D5E55">
              <w:rPr>
                <w:rFonts w:ascii="Arial Narrow" w:hAnsi="Arial Narrow"/>
                <w:szCs w:val="22"/>
                <w:lang w:val="sv-SE"/>
              </w:rPr>
              <w:t>Daftar Alat Ukur dan Interval Pemeriksaan (DAUIP)</w:t>
            </w:r>
          </w:p>
        </w:tc>
      </w:tr>
      <w:tr w:rsidR="00F72AC0" w:rsidRPr="00D10B4B" w14:paraId="31AB75F1" w14:textId="77777777">
        <w:tc>
          <w:tcPr>
            <w:tcW w:w="567" w:type="dxa"/>
          </w:tcPr>
          <w:p w14:paraId="79BA7101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008E221D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9.4</w:t>
            </w:r>
          </w:p>
        </w:tc>
        <w:tc>
          <w:tcPr>
            <w:tcW w:w="8505" w:type="dxa"/>
          </w:tcPr>
          <w:p w14:paraId="67BF51A1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>Daftar Alat Inspeksi dan Interval Pemeriksaan (DAIIP)</w:t>
            </w:r>
          </w:p>
        </w:tc>
      </w:tr>
      <w:tr w:rsidR="00F72AC0" w:rsidRPr="00D10B4B" w14:paraId="1D767241" w14:textId="77777777">
        <w:tc>
          <w:tcPr>
            <w:tcW w:w="567" w:type="dxa"/>
          </w:tcPr>
          <w:p w14:paraId="19D86570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1DB826B9" w14:textId="77777777" w:rsidR="003F60E2" w:rsidRPr="003D5E55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9.5</w:t>
            </w:r>
          </w:p>
        </w:tc>
        <w:tc>
          <w:tcPr>
            <w:tcW w:w="8505" w:type="dxa"/>
          </w:tcPr>
          <w:p w14:paraId="3CB2410D" w14:textId="77777777" w:rsidR="003F60E2" w:rsidRPr="003D5E55" w:rsidRDefault="0088081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sv-SE"/>
              </w:rPr>
            </w:pPr>
            <w:r w:rsidRPr="003D5E55">
              <w:rPr>
                <w:rFonts w:ascii="Arial Narrow" w:hAnsi="Arial Narrow"/>
                <w:color w:val="000000"/>
                <w:szCs w:val="22"/>
                <w:lang w:val="sv-SE"/>
              </w:rPr>
              <w:t>Daftar Alat Uji dan Interval Pemeriksaan (DAUJIP)</w:t>
            </w:r>
          </w:p>
        </w:tc>
      </w:tr>
      <w:tr w:rsidR="00F72AC0" w14:paraId="2C3A22EF" w14:textId="77777777">
        <w:trPr>
          <w:cantSplit/>
        </w:trPr>
        <w:tc>
          <w:tcPr>
            <w:tcW w:w="567" w:type="dxa"/>
          </w:tcPr>
          <w:p w14:paraId="6409FBFB" w14:textId="77777777" w:rsidR="003F60E2" w:rsidRPr="00A510E9" w:rsidRDefault="0088081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A510E9">
              <w:rPr>
                <w:rFonts w:ascii="Arial Narrow" w:hAnsi="Arial Narrow"/>
                <w:b/>
                <w:color w:val="000000"/>
                <w:sz w:val="26"/>
                <w:szCs w:val="26"/>
              </w:rPr>
              <w:t>10.</w:t>
            </w:r>
          </w:p>
        </w:tc>
        <w:tc>
          <w:tcPr>
            <w:tcW w:w="9214" w:type="dxa"/>
            <w:gridSpan w:val="2"/>
          </w:tcPr>
          <w:p w14:paraId="6E14BA40" w14:textId="77777777" w:rsidR="003F60E2" w:rsidRPr="00A510E9" w:rsidRDefault="00880811" w:rsidP="00776627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A510E9">
              <w:rPr>
                <w:rFonts w:ascii="Arial Narrow" w:hAnsi="Arial Narrow"/>
                <w:sz w:val="26"/>
                <w:szCs w:val="26"/>
              </w:rPr>
              <w:t>REFERENSI</w:t>
            </w:r>
          </w:p>
        </w:tc>
      </w:tr>
      <w:tr w:rsidR="00F72AC0" w14:paraId="2A54A14D" w14:textId="77777777">
        <w:tc>
          <w:tcPr>
            <w:tcW w:w="567" w:type="dxa"/>
          </w:tcPr>
          <w:p w14:paraId="4D5B0410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7B7C077" w14:textId="77777777" w:rsidR="003F60E2" w:rsidRPr="003D5E55" w:rsidRDefault="00880811" w:rsidP="0058129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10.1.</w:t>
            </w:r>
          </w:p>
        </w:tc>
        <w:tc>
          <w:tcPr>
            <w:tcW w:w="8505" w:type="dxa"/>
          </w:tcPr>
          <w:p w14:paraId="1F5F693A" w14:textId="0BAFCA62" w:rsidR="003F60E2" w:rsidRPr="003D5E55" w:rsidRDefault="00C23E4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Manual Sistem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Terintegrasi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PT. CINT</w:t>
            </w:r>
          </w:p>
        </w:tc>
      </w:tr>
      <w:tr w:rsidR="00F72AC0" w14:paraId="0DBDAA63" w14:textId="77777777">
        <w:tc>
          <w:tcPr>
            <w:tcW w:w="567" w:type="dxa"/>
          </w:tcPr>
          <w:p w14:paraId="0BBCC88A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4660722" w14:textId="77777777" w:rsidR="003F60E2" w:rsidRDefault="00880811" w:rsidP="0058129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3D5E55">
              <w:rPr>
                <w:rFonts w:ascii="Arial Narrow" w:hAnsi="Arial Narrow"/>
                <w:b/>
                <w:color w:val="000000"/>
                <w:szCs w:val="22"/>
              </w:rPr>
              <w:t>10.2.</w:t>
            </w:r>
          </w:p>
          <w:p w14:paraId="392C9B9D" w14:textId="77777777" w:rsidR="006B375E" w:rsidRDefault="006B375E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7F5A9DF6" w14:textId="77777777" w:rsidR="006B375E" w:rsidRPr="003D5E55" w:rsidRDefault="00880811" w:rsidP="0058129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10.3.</w:t>
            </w:r>
          </w:p>
        </w:tc>
        <w:tc>
          <w:tcPr>
            <w:tcW w:w="8505" w:type="dxa"/>
          </w:tcPr>
          <w:p w14:paraId="526AF4F4" w14:textId="77777777" w:rsidR="003F60E2" w:rsidRDefault="00AA3CB7" w:rsidP="00D868F7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rsyaratan ISO 9001:20</w:t>
            </w:r>
            <w:r w:rsidR="00FC0D47">
              <w:rPr>
                <w:rFonts w:ascii="Arial Narrow" w:hAnsi="Arial Narrow"/>
                <w:color w:val="000000"/>
                <w:szCs w:val="22"/>
              </w:rPr>
              <w:t>15</w:t>
            </w:r>
            <w:r w:rsidR="00880811" w:rsidRPr="003D5E55">
              <w:rPr>
                <w:rFonts w:ascii="Arial Narrow" w:hAnsi="Arial Narrow"/>
                <w:color w:val="000000"/>
                <w:szCs w:val="22"/>
              </w:rPr>
              <w:t xml:space="preserve"> , Elemen 7.</w:t>
            </w:r>
            <w:r w:rsidR="00D868F7">
              <w:rPr>
                <w:rFonts w:ascii="Arial Narrow" w:hAnsi="Arial Narrow"/>
                <w:color w:val="000000"/>
                <w:szCs w:val="22"/>
              </w:rPr>
              <w:t>1</w:t>
            </w:r>
            <w:r w:rsidR="00880811" w:rsidRPr="003D5E55">
              <w:rPr>
                <w:rFonts w:ascii="Arial Narrow" w:hAnsi="Arial Narrow"/>
                <w:color w:val="000000"/>
                <w:szCs w:val="22"/>
              </w:rPr>
              <w:t>.</w:t>
            </w:r>
            <w:r w:rsidR="00D868F7">
              <w:rPr>
                <w:rFonts w:ascii="Arial Narrow" w:hAnsi="Arial Narrow"/>
                <w:color w:val="000000"/>
                <w:szCs w:val="22"/>
              </w:rPr>
              <w:t>5.</w:t>
            </w:r>
            <w:r w:rsidR="00880811" w:rsidRPr="003D5E55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D868F7">
              <w:rPr>
                <w:rFonts w:ascii="Arial Narrow" w:hAnsi="Arial Narrow"/>
                <w:color w:val="000000"/>
                <w:szCs w:val="22"/>
              </w:rPr>
              <w:t>Pemantauan dan Pengukuran Sumber Daya</w:t>
            </w:r>
            <w:r w:rsidR="00880811" w:rsidRPr="003D5E55">
              <w:rPr>
                <w:rFonts w:ascii="Arial Narrow" w:hAnsi="Arial Narrow"/>
                <w:color w:val="000000"/>
                <w:szCs w:val="22"/>
              </w:rPr>
              <w:t xml:space="preserve"> (</w:t>
            </w:r>
            <w:r w:rsidR="00880811" w:rsidRPr="003D5E55">
              <w:rPr>
                <w:rFonts w:ascii="Arial Narrow" w:hAnsi="Arial Narrow"/>
                <w:i/>
                <w:color w:val="000000"/>
                <w:szCs w:val="22"/>
              </w:rPr>
              <w:t xml:space="preserve">monitoring &amp; measuring </w:t>
            </w:r>
            <w:r w:rsidR="00D868F7">
              <w:rPr>
                <w:rFonts w:ascii="Arial Narrow" w:hAnsi="Arial Narrow"/>
                <w:i/>
                <w:color w:val="000000"/>
                <w:szCs w:val="22"/>
              </w:rPr>
              <w:t>resources</w:t>
            </w:r>
            <w:r w:rsidR="00880811" w:rsidRPr="003D5E55">
              <w:rPr>
                <w:rFonts w:ascii="Arial Narrow" w:hAnsi="Arial Narrow"/>
                <w:i/>
                <w:color w:val="000000"/>
                <w:szCs w:val="22"/>
              </w:rPr>
              <w:t>)</w:t>
            </w:r>
          </w:p>
          <w:p w14:paraId="6C4427F4" w14:textId="77777777" w:rsidR="006B375E" w:rsidRPr="006B375E" w:rsidRDefault="00880811" w:rsidP="00D868F7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 w:cs="Arial"/>
                <w:bCs/>
                <w:szCs w:val="22"/>
              </w:rPr>
              <w:t>Permenkes No. 20 tahun 2017 : Cara Pembuatan Alat Kesehatan dan Perbekalan kesehatan Rumah Tangga yang baik</w:t>
            </w:r>
          </w:p>
        </w:tc>
      </w:tr>
      <w:tr w:rsidR="00F72AC0" w14:paraId="54032D78" w14:textId="77777777">
        <w:tc>
          <w:tcPr>
            <w:tcW w:w="567" w:type="dxa"/>
          </w:tcPr>
          <w:p w14:paraId="403E5D6C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392E0AF" w14:textId="77777777" w:rsidR="003F60E2" w:rsidRPr="003D5E55" w:rsidRDefault="003F60E2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24C27B5C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F72AC0" w14:paraId="08865A4C" w14:textId="77777777">
        <w:tc>
          <w:tcPr>
            <w:tcW w:w="567" w:type="dxa"/>
          </w:tcPr>
          <w:p w14:paraId="18F44583" w14:textId="77777777" w:rsidR="003F60E2" w:rsidRPr="003D5E55" w:rsidRDefault="003F60E2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E1B8229" w14:textId="77777777" w:rsidR="003F60E2" w:rsidRPr="003D5E55" w:rsidRDefault="003F60E2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305D5B5A" w14:textId="77777777" w:rsidR="003F60E2" w:rsidRPr="003D5E55" w:rsidRDefault="003F60E2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</w:tbl>
    <w:p w14:paraId="2542DDD8" w14:textId="77777777" w:rsidR="003F60E2" w:rsidRPr="003D5E55" w:rsidRDefault="003F60E2">
      <w:pPr>
        <w:numPr>
          <w:ilvl w:val="12"/>
          <w:numId w:val="0"/>
        </w:numPr>
        <w:tabs>
          <w:tab w:val="left" w:pos="270"/>
        </w:tabs>
        <w:jc w:val="both"/>
        <w:rPr>
          <w:rFonts w:ascii="Arial Narrow" w:hAnsi="Arial Narrow"/>
          <w:color w:val="000000"/>
          <w:szCs w:val="22"/>
        </w:rPr>
      </w:pPr>
    </w:p>
    <w:p w14:paraId="11455ED8" w14:textId="77777777" w:rsidR="003F60E2" w:rsidRPr="003D5E55" w:rsidRDefault="003F60E2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sectPr w:rsidR="003F60E2" w:rsidRPr="003D5E55" w:rsidSect="00D367AF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1258FE" w14:textId="77777777" w:rsidR="009E46EE" w:rsidRDefault="009E46EE" w:rsidP="00F72AC0">
      <w:r>
        <w:separator/>
      </w:r>
    </w:p>
  </w:endnote>
  <w:endnote w:type="continuationSeparator" w:id="0">
    <w:p w14:paraId="56E05DF6" w14:textId="77777777" w:rsidR="009E46EE" w:rsidRDefault="009E46EE" w:rsidP="00F72A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0BFD39" w14:textId="77777777" w:rsidR="00EB2F72" w:rsidRDefault="00EB2F7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B2315B" w14:textId="77777777" w:rsidR="00EB2F72" w:rsidRDefault="00EB2F7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355504" w14:textId="77777777" w:rsidR="00EB2F72" w:rsidRDefault="00EB2F72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B3E389" w14:textId="77777777" w:rsidR="00880811" w:rsidRDefault="00880811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B587F" w14:textId="77777777" w:rsidR="00880811" w:rsidRDefault="00880811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rFonts w:ascii="Times New Roman" w:hAnsi="Times New Roman"/>
        <w:sz w:val="22"/>
      </w:rPr>
    </w:pPr>
    <w:r>
      <w:rPr>
        <w:rFonts w:ascii="Times New Roman" w:hAnsi="Times New Roman"/>
        <w:i/>
        <w:color w:val="0000FF"/>
        <w:sz w:val="22"/>
      </w:rPr>
      <w:t>P-P</w:t>
    </w:r>
    <w:r>
      <w:rPr>
        <w:rFonts w:ascii="Times New Roman" w:hAnsi="Times New Roman"/>
        <w:i/>
        <w:color w:val="0000FF"/>
        <w:sz w:val="22"/>
        <w:lang w:val="id-ID"/>
      </w:rPr>
      <w:t xml:space="preserve">engendalian </w:t>
    </w:r>
    <w:r>
      <w:rPr>
        <w:rFonts w:ascii="Times New Roman" w:hAnsi="Times New Roman"/>
        <w:i/>
        <w:color w:val="0000FF"/>
        <w:sz w:val="22"/>
      </w:rPr>
      <w:t>A</w:t>
    </w:r>
    <w:r>
      <w:rPr>
        <w:rFonts w:ascii="Times New Roman" w:hAnsi="Times New Roman"/>
        <w:i/>
        <w:color w:val="0000FF"/>
        <w:sz w:val="22"/>
        <w:lang w:val="id-ID"/>
      </w:rPr>
      <w:t xml:space="preserve">lat Inspeksi, </w:t>
    </w:r>
    <w:r>
      <w:rPr>
        <w:rFonts w:ascii="Times New Roman" w:hAnsi="Times New Roman"/>
        <w:i/>
        <w:color w:val="0000FF"/>
        <w:sz w:val="22"/>
      </w:rPr>
      <w:t>U</w:t>
    </w:r>
    <w:r>
      <w:rPr>
        <w:rFonts w:ascii="Times New Roman" w:hAnsi="Times New Roman"/>
        <w:i/>
        <w:color w:val="0000FF"/>
        <w:sz w:val="22"/>
        <w:lang w:val="id-ID"/>
      </w:rPr>
      <w:t xml:space="preserve">kur &amp; </w:t>
    </w:r>
    <w:r>
      <w:rPr>
        <w:rFonts w:ascii="Times New Roman" w:hAnsi="Times New Roman"/>
        <w:i/>
        <w:color w:val="0000FF"/>
        <w:sz w:val="22"/>
      </w:rPr>
      <w:t>U</w:t>
    </w:r>
    <w:r>
      <w:rPr>
        <w:rFonts w:ascii="Times New Roman" w:hAnsi="Times New Roman"/>
        <w:i/>
        <w:color w:val="0000FF"/>
        <w:sz w:val="22"/>
        <w:lang w:val="id-ID"/>
      </w:rPr>
      <w:t>ji</w:t>
    </w:r>
    <w:r>
      <w:rPr>
        <w:rFonts w:ascii="Times New Roman" w:hAnsi="Times New Roman"/>
        <w:i/>
        <w:color w:val="0000FF"/>
        <w:sz w:val="22"/>
      </w:rPr>
      <w:t>-</w:t>
    </w:r>
    <w:r w:rsidR="008D2557">
      <w:rPr>
        <w:rStyle w:val="PageNumber"/>
        <w:rFonts w:ascii="Times New Roman" w:hAnsi="Times New Roman"/>
        <w:i/>
        <w:sz w:val="22"/>
      </w:rPr>
      <w:fldChar w:fldCharType="begin"/>
    </w:r>
    <w:r>
      <w:rPr>
        <w:rStyle w:val="PageNumber"/>
        <w:rFonts w:ascii="Times New Roman" w:hAnsi="Times New Roman"/>
        <w:i/>
        <w:sz w:val="22"/>
      </w:rPr>
      <w:instrText xml:space="preserve"> PAGE </w:instrText>
    </w:r>
    <w:r w:rsidR="008D2557">
      <w:rPr>
        <w:rStyle w:val="PageNumber"/>
        <w:rFonts w:ascii="Times New Roman" w:hAnsi="Times New Roman"/>
        <w:i/>
        <w:sz w:val="22"/>
      </w:rPr>
      <w:fldChar w:fldCharType="separate"/>
    </w:r>
    <w:r w:rsidR="006A7045">
      <w:rPr>
        <w:rStyle w:val="PageNumber"/>
        <w:rFonts w:ascii="Times New Roman" w:hAnsi="Times New Roman"/>
        <w:i/>
        <w:noProof/>
        <w:sz w:val="22"/>
      </w:rPr>
      <w:t>5</w:t>
    </w:r>
    <w:r w:rsidR="008D2557">
      <w:rPr>
        <w:rStyle w:val="PageNumber"/>
        <w:rFonts w:ascii="Times New Roman" w:hAnsi="Times New Roman"/>
        <w:i/>
        <w:sz w:val="22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1B1E85" w14:textId="77777777" w:rsidR="00880811" w:rsidRDefault="0088081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9D59AD" w14:textId="77777777" w:rsidR="009E46EE" w:rsidRDefault="009E46EE" w:rsidP="00F72AC0">
      <w:r>
        <w:separator/>
      </w:r>
    </w:p>
  </w:footnote>
  <w:footnote w:type="continuationSeparator" w:id="0">
    <w:p w14:paraId="14D24A3D" w14:textId="77777777" w:rsidR="009E46EE" w:rsidRDefault="009E46EE" w:rsidP="00F72A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1F8339" w14:textId="77777777" w:rsidR="00EB2F72" w:rsidRDefault="00EB2F7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C100B4" w14:textId="77777777" w:rsidR="00EB2F72" w:rsidRDefault="00EB2F7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9EFEF7" w14:textId="77777777" w:rsidR="00EB2F72" w:rsidRDefault="00EB2F7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855573" w14:textId="77777777" w:rsidR="00880811" w:rsidRDefault="0088081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F81E41" w14:textId="77777777" w:rsidR="00880811" w:rsidRDefault="00880811">
    <w:pPr>
      <w:pStyle w:val="Header"/>
      <w:rPr>
        <w:rFonts w:ascii="Arial" w:hAnsi="Arial"/>
        <w:b/>
        <w:color w:val="0000FF"/>
        <w:sz w:val="6"/>
      </w:rPr>
    </w:pPr>
  </w:p>
  <w:p w14:paraId="6AAD5C2F" w14:textId="77777777" w:rsidR="00880811" w:rsidRDefault="00880811">
    <w:pPr>
      <w:pStyle w:val="Header"/>
      <w:rPr>
        <w:rFonts w:ascii="Arial" w:hAnsi="Arial"/>
        <w:b/>
        <w:color w:val="0000FF"/>
        <w:sz w:val="6"/>
      </w:rPr>
    </w:pPr>
  </w:p>
  <w:p w14:paraId="17B6563C" w14:textId="1C0B7304" w:rsidR="00880811" w:rsidRPr="00DD3F44" w:rsidRDefault="00D367AF" w:rsidP="00D367AF">
    <w:pPr>
      <w:pStyle w:val="Header"/>
      <w:ind w:left="-142"/>
      <w:rPr>
        <w:rFonts w:ascii="Arial" w:hAnsi="Arial"/>
        <w:b/>
        <w:color w:val="0000FF"/>
        <w:sz w:val="20"/>
      </w:rPr>
    </w:pPr>
    <w:r>
      <w:rPr>
        <w:rFonts w:ascii="Arial" w:hAnsi="Arial"/>
        <w:b/>
        <w:color w:val="0000FF"/>
        <w:sz w:val="20"/>
        <w:lang w:val="id-ID"/>
      </w:rPr>
      <w:t>SERI</w:t>
    </w:r>
    <w:r w:rsidR="00880811" w:rsidRPr="00DD3F44">
      <w:rPr>
        <w:rFonts w:ascii="Arial" w:hAnsi="Arial"/>
        <w:b/>
        <w:color w:val="0000FF"/>
        <w:sz w:val="20"/>
      </w:rPr>
      <w:t xml:space="preserve"> ISO</w:t>
    </w:r>
  </w:p>
  <w:p w14:paraId="4917097F" w14:textId="420AF116" w:rsidR="00880811" w:rsidRDefault="00000000">
    <w:pPr>
      <w:pStyle w:val="Header"/>
      <w:rPr>
        <w:rFonts w:ascii="Arial" w:hAnsi="Arial"/>
        <w:b/>
        <w:color w:val="0000FF"/>
        <w:sz w:val="6"/>
      </w:rPr>
    </w:pPr>
    <w:r>
      <w:rPr>
        <w:rFonts w:ascii="Times New Roman" w:hAnsi="Times New Roman"/>
        <w:noProof/>
        <w:snapToGrid/>
        <w:sz w:val="16"/>
      </w:rPr>
      <w:pict w14:anchorId="4B754A4B">
        <v:group id="Group 3" o:spid="_x0000_s1030" style="position:absolute;margin-left:-25.5pt;margin-top:7pt;width:85.6pt;height:51.3pt;z-index:251661312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<v:rect id="Rectangle 2" o:spid="_x0000_s1031" style="position:absolute;width:11300;height:677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1032" type="#_x0000_t75" alt="Logo&#10;&#10;Description automatically generated" style="position:absolute;left:431;top:1035;width:10369;height:505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<v:imagedata r:id="rId1" o:title="Logo&#10;&#10;Description automatically generated"/>
          </v:shape>
        </v:group>
      </w:pict>
    </w:r>
  </w:p>
  <w:tbl>
    <w:tblPr>
      <w:tblW w:w="0" w:type="auto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880811" w14:paraId="6516D33B" w14:textId="77777777"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4EFBDE91" w14:textId="77777777" w:rsidR="00880811" w:rsidRPr="003D5E55" w:rsidRDefault="00880811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3D5E55">
            <w:rPr>
              <w:rFonts w:ascii="Arial Narrow" w:hAnsi="Arial Narrow"/>
              <w:b/>
              <w:noProof/>
              <w:color w:val="0000FF"/>
              <w:szCs w:val="24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F963EF0" w14:textId="77777777" w:rsidR="00880811" w:rsidRPr="003D5E55" w:rsidRDefault="0088081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3D5E55">
            <w:rPr>
              <w:rFonts w:ascii="Arial Narrow" w:hAnsi="Arial Narrow"/>
              <w:b/>
              <w:color w:val="0000FF"/>
              <w:sz w:val="20"/>
            </w:rPr>
            <w:t>Direvisi</w:t>
          </w:r>
          <w:proofErr w:type="spellEnd"/>
          <w:r w:rsidRPr="003D5E55">
            <w:rPr>
              <w:rFonts w:ascii="Arial Narrow" w:hAnsi="Arial Narrow"/>
              <w:b/>
              <w:color w:val="0000FF"/>
              <w:sz w:val="20"/>
            </w:rPr>
            <w:t xml:space="preserve"> 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1F943FF" w14:textId="77777777" w:rsidR="00880811" w:rsidRPr="003D5E55" w:rsidRDefault="0088081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3D5E55">
            <w:rPr>
              <w:rFonts w:ascii="Arial Narrow" w:hAnsi="Arial Narrow"/>
              <w:b/>
              <w:color w:val="0000FF"/>
              <w:sz w:val="20"/>
            </w:rPr>
            <w:t>Revisi</w:t>
          </w:r>
          <w:proofErr w:type="spellEnd"/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2B25A10" w14:textId="77777777" w:rsidR="00880811" w:rsidRPr="003D5E55" w:rsidRDefault="0088081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3D5E55">
            <w:rPr>
              <w:rFonts w:ascii="Arial Narrow" w:hAnsi="Arial Narrow"/>
              <w:b/>
              <w:color w:val="0000FF"/>
              <w:sz w:val="20"/>
            </w:rPr>
            <w:t>Disetujui</w:t>
          </w:r>
          <w:proofErr w:type="spellEnd"/>
          <w:r w:rsidRPr="003D5E55">
            <w:rPr>
              <w:rFonts w:ascii="Arial Narrow" w:hAnsi="Arial Narrow"/>
              <w:b/>
              <w:color w:val="0000FF"/>
              <w:sz w:val="20"/>
            </w:rPr>
            <w:t xml:space="preserve"> 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F35FC24" w14:textId="77777777" w:rsidR="00880811" w:rsidRPr="003D5E55" w:rsidRDefault="0088081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3D5E55">
            <w:rPr>
              <w:rFonts w:ascii="Arial Narrow" w:hAnsi="Arial Narrow"/>
              <w:b/>
              <w:color w:val="0000FF"/>
              <w:sz w:val="20"/>
            </w:rPr>
            <w:t>Tgl</w:t>
          </w:r>
          <w:proofErr w:type="spellEnd"/>
          <w:r w:rsidRPr="003D5E55">
            <w:rPr>
              <w:rFonts w:ascii="Arial Narrow" w:hAnsi="Arial Narrow"/>
              <w:b/>
              <w:color w:val="0000FF"/>
              <w:sz w:val="20"/>
            </w:rPr>
            <w:t xml:space="preserve">. </w:t>
          </w:r>
          <w:proofErr w:type="spellStart"/>
          <w:r w:rsidRPr="003D5E55">
            <w:rPr>
              <w:rFonts w:ascii="Arial Narrow" w:hAnsi="Arial Narrow"/>
              <w:b/>
              <w:color w:val="0000FF"/>
              <w:sz w:val="20"/>
            </w:rPr>
            <w:t>Efektif</w:t>
          </w:r>
          <w:proofErr w:type="spellEnd"/>
        </w:p>
      </w:tc>
    </w:tr>
    <w:tr w:rsidR="00880811" w14:paraId="1E021A58" w14:textId="77777777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37B27CB0" w14:textId="77777777" w:rsidR="00880811" w:rsidRPr="003D5E55" w:rsidRDefault="00000000">
          <w:pPr>
            <w:pStyle w:val="Header"/>
            <w:jc w:val="center"/>
            <w:rPr>
              <w:rFonts w:ascii="Arial Narrow" w:hAnsi="Arial Narrow"/>
              <w:b/>
              <w:color w:val="0000FF"/>
              <w:sz w:val="22"/>
              <w:szCs w:val="22"/>
            </w:rPr>
          </w:pPr>
          <w:r>
            <w:rPr>
              <w:rFonts w:ascii="Arial Narrow" w:hAnsi="Arial Narrow"/>
              <w:noProof/>
              <w:snapToGrid/>
              <w:sz w:val="22"/>
              <w:szCs w:val="22"/>
            </w:rPr>
            <w:pict w14:anchorId="27D0F288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1026" type="#_x0000_t5" style="position:absolute;left:0;text-align:left;margin-left:321.85pt;margin-top:28.8pt;width:14.4pt;height:10.8pt;z-index:-251656192;mso-position-horizontal-relative:text;mso-position-vertical-relative:text" o:allowincell="f"/>
            </w:pict>
          </w:r>
          <w:r>
            <w:rPr>
              <w:rFonts w:ascii="Arial Narrow" w:hAnsi="Arial Narrow"/>
              <w:noProof/>
              <w:snapToGrid/>
              <w:sz w:val="22"/>
              <w:szCs w:val="22"/>
            </w:rPr>
            <w:pict w14:anchorId="15F5119E">
              <v:shape id="_x0000_s1027" type="#_x0000_t5" style="position:absolute;left:0;text-align:left;margin-left:321.85pt;margin-top:15.85pt;width:14.4pt;height:10.8pt;z-index:-251657216;mso-position-horizontal-relative:text;mso-position-vertical-relative:text" o:allowincell="f"/>
            </w:pict>
          </w:r>
          <w:r>
            <w:rPr>
              <w:rFonts w:ascii="Arial Narrow" w:hAnsi="Arial Narrow"/>
              <w:noProof/>
              <w:snapToGrid/>
              <w:sz w:val="22"/>
              <w:szCs w:val="22"/>
            </w:rPr>
            <w:pict w14:anchorId="75B19570">
              <v:shape id="_x0000_s1028" type="#_x0000_t5" style="position:absolute;left:0;text-align:left;margin-left:321.85pt;margin-top:2.5pt;width:14.4pt;height:10.8pt;z-index:-251658240;mso-position-horizontal-relative:text;mso-position-vertical-relative:text" o:allowincell="f"/>
            </w:pict>
          </w:r>
          <w:r w:rsidR="00880811" w:rsidRPr="003D5E55">
            <w:rPr>
              <w:rFonts w:ascii="Arial Narrow" w:hAnsi="Arial Narrow"/>
              <w:b/>
              <w:noProof/>
              <w:color w:val="0000FF"/>
              <w:sz w:val="22"/>
              <w:szCs w:val="22"/>
            </w:rPr>
            <w:t>PENGENDALIAN ALAT INSPEKSI,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5664840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CO o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FEE90B2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 xml:space="preserve">  7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E31E784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 xml:space="preserve">QC </w:t>
          </w:r>
          <w:proofErr w:type="spellStart"/>
          <w:r>
            <w:rPr>
              <w:rFonts w:ascii="Arial Narrow" w:hAnsi="Arial Narrow"/>
              <w:color w:val="0000FF"/>
              <w:sz w:val="20"/>
            </w:rPr>
            <w:t>Asst.Mgr</w:t>
          </w:r>
          <w:proofErr w:type="spellEnd"/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B8B672E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20-11-2015</w:t>
          </w:r>
        </w:p>
      </w:tc>
    </w:tr>
    <w:tr w:rsidR="00880811" w14:paraId="349847BC" w14:textId="77777777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51B95226" w14:textId="77777777" w:rsidR="00880811" w:rsidRPr="003D5E55" w:rsidRDefault="00880811">
          <w:pPr>
            <w:pStyle w:val="Header"/>
            <w:jc w:val="center"/>
            <w:rPr>
              <w:rFonts w:ascii="Arial Narrow" w:hAnsi="Arial Narrow"/>
              <w:b/>
              <w:color w:val="0000FF"/>
              <w:sz w:val="22"/>
              <w:szCs w:val="22"/>
            </w:rPr>
          </w:pPr>
          <w:r w:rsidRPr="003D5E55">
            <w:rPr>
              <w:rFonts w:ascii="Arial Narrow" w:hAnsi="Arial Narrow"/>
              <w:b/>
              <w:color w:val="0000FF"/>
              <w:sz w:val="22"/>
              <w:szCs w:val="22"/>
            </w:rPr>
            <w:t>UKUR DAN UJI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D914DC7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CO o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A619A31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 xml:space="preserve">  8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D652DE7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 xml:space="preserve">QC </w:t>
          </w:r>
          <w:proofErr w:type="spellStart"/>
          <w:r>
            <w:rPr>
              <w:rFonts w:ascii="Arial Narrow" w:hAnsi="Arial Narrow"/>
              <w:color w:val="0000FF"/>
              <w:sz w:val="20"/>
            </w:rPr>
            <w:t>Asst.Mgr</w:t>
          </w:r>
          <w:proofErr w:type="spellEnd"/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D9EEA88" w14:textId="77777777" w:rsidR="00880811" w:rsidRPr="003D5E55" w:rsidRDefault="00880811" w:rsidP="006F6E69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27-11-2017</w:t>
          </w:r>
        </w:p>
      </w:tc>
    </w:tr>
    <w:tr w:rsidR="00880811" w14:paraId="55884905" w14:textId="77777777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5104D974" w14:textId="77777777" w:rsidR="00880811" w:rsidRPr="003D5E55" w:rsidRDefault="00880811" w:rsidP="00E46DBB">
          <w:pPr>
            <w:pStyle w:val="Header"/>
            <w:jc w:val="center"/>
            <w:rPr>
              <w:rFonts w:ascii="Arial Narrow" w:hAnsi="Arial Narrow"/>
              <w:b/>
              <w:color w:val="0000FF"/>
              <w:sz w:val="22"/>
              <w:szCs w:val="22"/>
            </w:rPr>
          </w:pPr>
          <w:r w:rsidRPr="003D5E55">
            <w:rPr>
              <w:rFonts w:ascii="Arial Narrow" w:hAnsi="Arial Narrow"/>
              <w:b/>
              <w:color w:val="0000FF"/>
              <w:sz w:val="22"/>
              <w:szCs w:val="22"/>
            </w:rPr>
            <w:t>(P-PAIUU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2170F08" w14:textId="77777777" w:rsidR="00880811" w:rsidRPr="003D5E55" w:rsidRDefault="00880811" w:rsidP="00BD6E0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 xml:space="preserve">QC </w:t>
          </w:r>
          <w:proofErr w:type="spellStart"/>
          <w:r>
            <w:rPr>
              <w:rFonts w:ascii="Arial Narrow" w:hAnsi="Arial Narrow"/>
              <w:color w:val="0000FF"/>
              <w:sz w:val="20"/>
            </w:rPr>
            <w:t>Asst.Mgr</w:t>
          </w:r>
          <w:proofErr w:type="spellEnd"/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9A88239" w14:textId="77777777" w:rsidR="00880811" w:rsidRPr="003D5E55" w:rsidRDefault="00880811" w:rsidP="007F7582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 xml:space="preserve">  9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0986FCB" w14:textId="77777777" w:rsidR="00880811" w:rsidRPr="003D5E55" w:rsidRDefault="00880811" w:rsidP="000A0993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GM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305833C" w14:textId="77777777" w:rsidR="00880811" w:rsidRPr="003D5E55" w:rsidRDefault="00880811" w:rsidP="0005669F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10-10-2019</w:t>
          </w:r>
        </w:p>
      </w:tc>
    </w:tr>
  </w:tbl>
  <w:p w14:paraId="686635CE" w14:textId="6F63B9BF" w:rsidR="00880811" w:rsidRDefault="00880811">
    <w:pPr>
      <w:pStyle w:val="Header"/>
      <w:rPr>
        <w:rFonts w:ascii="Times New Roman" w:hAnsi="Times New Roman"/>
        <w:sz w:val="16"/>
      </w:rPr>
    </w:pPr>
    <w:r>
      <w:rPr>
        <w:rFonts w:ascii="Times New Roman" w:hAnsi="Times New Roman"/>
        <w:sz w:val="16"/>
      </w:rPr>
      <w:t xml:space="preserve">  </w:t>
    </w:r>
  </w:p>
  <w:p w14:paraId="342B1CBE" w14:textId="77777777" w:rsidR="00880811" w:rsidRDefault="00880811">
    <w:pPr>
      <w:pStyle w:val="Header"/>
      <w:rPr>
        <w:rFonts w:ascii="Times New Roman" w:hAnsi="Times New Roman"/>
        <w:sz w:val="16"/>
      </w:rPr>
    </w:pPr>
    <w:r>
      <w:rPr>
        <w:rFonts w:ascii="Times New Roman" w:hAnsi="Times New Roman"/>
        <w:sz w:val="16"/>
      </w:rPr>
      <w:t xml:space="preserve">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FE92A1" w14:textId="77777777" w:rsidR="00880811" w:rsidRDefault="008808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num w:numId="1" w16cid:durableId="36290327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9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02AB7"/>
    <w:rsid w:val="0000554D"/>
    <w:rsid w:val="00023444"/>
    <w:rsid w:val="000242FD"/>
    <w:rsid w:val="00035B4F"/>
    <w:rsid w:val="0005669F"/>
    <w:rsid w:val="000A0993"/>
    <w:rsid w:val="000B68F0"/>
    <w:rsid w:val="00142D67"/>
    <w:rsid w:val="001C1B7B"/>
    <w:rsid w:val="001C390B"/>
    <w:rsid w:val="002204FB"/>
    <w:rsid w:val="00253444"/>
    <w:rsid w:val="00272C74"/>
    <w:rsid w:val="00293D54"/>
    <w:rsid w:val="002B1055"/>
    <w:rsid w:val="00303C46"/>
    <w:rsid w:val="00342A8B"/>
    <w:rsid w:val="003929BB"/>
    <w:rsid w:val="003C5D27"/>
    <w:rsid w:val="003D5E55"/>
    <w:rsid w:val="003F60E2"/>
    <w:rsid w:val="00401F34"/>
    <w:rsid w:val="00447930"/>
    <w:rsid w:val="004521EA"/>
    <w:rsid w:val="00482B94"/>
    <w:rsid w:val="004901CD"/>
    <w:rsid w:val="004B2252"/>
    <w:rsid w:val="004B7D3C"/>
    <w:rsid w:val="004E1ACC"/>
    <w:rsid w:val="005320DB"/>
    <w:rsid w:val="005429A0"/>
    <w:rsid w:val="0054626A"/>
    <w:rsid w:val="00573B98"/>
    <w:rsid w:val="00581293"/>
    <w:rsid w:val="0059376D"/>
    <w:rsid w:val="00616E83"/>
    <w:rsid w:val="00622740"/>
    <w:rsid w:val="00644A37"/>
    <w:rsid w:val="00656E34"/>
    <w:rsid w:val="006A7045"/>
    <w:rsid w:val="006B375E"/>
    <w:rsid w:val="006C2276"/>
    <w:rsid w:val="006E3574"/>
    <w:rsid w:val="006E7F64"/>
    <w:rsid w:val="006F10A0"/>
    <w:rsid w:val="006F6E69"/>
    <w:rsid w:val="0075731E"/>
    <w:rsid w:val="00776627"/>
    <w:rsid w:val="00793B20"/>
    <w:rsid w:val="00793BEA"/>
    <w:rsid w:val="007F006E"/>
    <w:rsid w:val="007F3E55"/>
    <w:rsid w:val="007F7582"/>
    <w:rsid w:val="00843D74"/>
    <w:rsid w:val="00880811"/>
    <w:rsid w:val="008B2BDA"/>
    <w:rsid w:val="008D2557"/>
    <w:rsid w:val="008F0EFC"/>
    <w:rsid w:val="00940580"/>
    <w:rsid w:val="00941D81"/>
    <w:rsid w:val="00962E88"/>
    <w:rsid w:val="009843B3"/>
    <w:rsid w:val="00987935"/>
    <w:rsid w:val="00997496"/>
    <w:rsid w:val="009E46EE"/>
    <w:rsid w:val="009F5E08"/>
    <w:rsid w:val="00A21436"/>
    <w:rsid w:val="00A46BB6"/>
    <w:rsid w:val="00A510E9"/>
    <w:rsid w:val="00A61CCD"/>
    <w:rsid w:val="00A866D4"/>
    <w:rsid w:val="00A91333"/>
    <w:rsid w:val="00AA229A"/>
    <w:rsid w:val="00AA3CB7"/>
    <w:rsid w:val="00AB4343"/>
    <w:rsid w:val="00B01116"/>
    <w:rsid w:val="00B45D2F"/>
    <w:rsid w:val="00B477DA"/>
    <w:rsid w:val="00BB5A5B"/>
    <w:rsid w:val="00BB7AFA"/>
    <w:rsid w:val="00BD6E00"/>
    <w:rsid w:val="00C07C2A"/>
    <w:rsid w:val="00C23E4A"/>
    <w:rsid w:val="00C75A0E"/>
    <w:rsid w:val="00C7665F"/>
    <w:rsid w:val="00D04B74"/>
    <w:rsid w:val="00D07FDD"/>
    <w:rsid w:val="00D10B4B"/>
    <w:rsid w:val="00D367AF"/>
    <w:rsid w:val="00D573E5"/>
    <w:rsid w:val="00D868F7"/>
    <w:rsid w:val="00DA4115"/>
    <w:rsid w:val="00DB0E5F"/>
    <w:rsid w:val="00DB2561"/>
    <w:rsid w:val="00DD3F44"/>
    <w:rsid w:val="00DD7F38"/>
    <w:rsid w:val="00E03F91"/>
    <w:rsid w:val="00E14F25"/>
    <w:rsid w:val="00E2377D"/>
    <w:rsid w:val="00E46DBB"/>
    <w:rsid w:val="00E90B01"/>
    <w:rsid w:val="00EA2F93"/>
    <w:rsid w:val="00EA46A6"/>
    <w:rsid w:val="00EB2F72"/>
    <w:rsid w:val="00F36BA4"/>
    <w:rsid w:val="00F641AF"/>
    <w:rsid w:val="00F72AC0"/>
    <w:rsid w:val="00F901C7"/>
    <w:rsid w:val="00FC0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1"/>
    <o:shapelayout v:ext="edit">
      <o:idmap v:ext="edit" data="2"/>
    </o:shapelayout>
  </w:shapeDefaults>
  <w:doNotEmbedSmartTags/>
  <w:decimalSymbol w:val=","/>
  <w:listSeparator w:val=";"/>
  <w14:docId w14:val="48D41E3A"/>
  <w15:docId w15:val="{B242C65F-60A4-46A5-BED6-599D2B2860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7930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447930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447930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447930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447930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447930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447930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447930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447930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447930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447930"/>
  </w:style>
  <w:style w:type="character" w:customStyle="1" w:styleId="WW-Absatz-Standardschriftart">
    <w:name w:val="WW-Absatz-Standardschriftart"/>
    <w:rsid w:val="00447930"/>
  </w:style>
  <w:style w:type="character" w:customStyle="1" w:styleId="WW-Absatz-Standardschriftart1">
    <w:name w:val="WW-Absatz-Standardschriftart1"/>
    <w:rsid w:val="00447930"/>
  </w:style>
  <w:style w:type="character" w:customStyle="1" w:styleId="WW-Absatz-Standardschriftart11">
    <w:name w:val="WW-Absatz-Standardschriftart11"/>
    <w:rsid w:val="00447930"/>
  </w:style>
  <w:style w:type="character" w:customStyle="1" w:styleId="WW-Absatz-Standardschriftart111">
    <w:name w:val="WW-Absatz-Standardschriftart111"/>
    <w:rsid w:val="00447930"/>
  </w:style>
  <w:style w:type="character" w:customStyle="1" w:styleId="WW-Absatz-Standardschriftart1111">
    <w:name w:val="WW-Absatz-Standardschriftart1111"/>
    <w:rsid w:val="00447930"/>
  </w:style>
  <w:style w:type="character" w:customStyle="1" w:styleId="WW-Absatz-Standardschriftart11111">
    <w:name w:val="WW-Absatz-Standardschriftart11111"/>
    <w:rsid w:val="00447930"/>
  </w:style>
  <w:style w:type="character" w:customStyle="1" w:styleId="WW-Absatz-Standardschriftart111111">
    <w:name w:val="WW-Absatz-Standardschriftart111111"/>
    <w:rsid w:val="00447930"/>
  </w:style>
  <w:style w:type="character" w:customStyle="1" w:styleId="WW-Absatz-Standardschriftart1111111">
    <w:name w:val="WW-Absatz-Standardschriftart1111111"/>
    <w:rsid w:val="00447930"/>
  </w:style>
  <w:style w:type="character" w:customStyle="1" w:styleId="WW-Absatz-Standardschriftart11111111">
    <w:name w:val="WW-Absatz-Standardschriftart11111111"/>
    <w:rsid w:val="00447930"/>
  </w:style>
  <w:style w:type="character" w:customStyle="1" w:styleId="WW-Absatz-Standardschriftart111111111">
    <w:name w:val="WW-Absatz-Standardschriftart111111111"/>
    <w:rsid w:val="00447930"/>
  </w:style>
  <w:style w:type="character" w:customStyle="1" w:styleId="WW-Absatz-Standardschriftart1111111111">
    <w:name w:val="WW-Absatz-Standardschriftart1111111111"/>
    <w:rsid w:val="00447930"/>
  </w:style>
  <w:style w:type="character" w:customStyle="1" w:styleId="WW-Absatz-Standardschriftart11111111111">
    <w:name w:val="WW-Absatz-Standardschriftart11111111111"/>
    <w:rsid w:val="00447930"/>
  </w:style>
  <w:style w:type="character" w:customStyle="1" w:styleId="WW-Absatz-Standardschriftart111111111111">
    <w:name w:val="WW-Absatz-Standardschriftart111111111111"/>
    <w:rsid w:val="00447930"/>
  </w:style>
  <w:style w:type="paragraph" w:customStyle="1" w:styleId="Heading">
    <w:name w:val="Heading"/>
    <w:basedOn w:val="Normal"/>
    <w:next w:val="BodyText"/>
    <w:rsid w:val="00447930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447930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447930"/>
    <w:rPr>
      <w:rFonts w:cs="Tahoma"/>
    </w:rPr>
  </w:style>
  <w:style w:type="paragraph" w:styleId="Caption">
    <w:name w:val="caption"/>
    <w:basedOn w:val="Normal"/>
    <w:qFormat/>
    <w:rsid w:val="00447930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447930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447930"/>
    <w:pPr>
      <w:suppressLineNumbers/>
    </w:pPr>
  </w:style>
  <w:style w:type="paragraph" w:customStyle="1" w:styleId="TableHeading">
    <w:name w:val="Table Heading"/>
    <w:basedOn w:val="TableContents"/>
    <w:rsid w:val="00447930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447930"/>
  </w:style>
  <w:style w:type="paragraph" w:styleId="Header">
    <w:name w:val="header"/>
    <w:basedOn w:val="Normal"/>
    <w:rsid w:val="00F72AC0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paragraph" w:styleId="Footer">
    <w:name w:val="footer"/>
    <w:basedOn w:val="Normal"/>
    <w:rsid w:val="00F72AC0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styleId="PageNumber">
    <w:name w:val="page number"/>
    <w:basedOn w:val="DefaultParagraphFont"/>
    <w:rsid w:val="00F72AC0"/>
  </w:style>
  <w:style w:type="paragraph" w:styleId="BodyTextIndent">
    <w:name w:val="Body Text Indent"/>
    <w:basedOn w:val="Normal"/>
    <w:rsid w:val="00F72AC0"/>
    <w:pPr>
      <w:widowControl w:val="0"/>
      <w:suppressAutoHyphens w:val="0"/>
      <w:ind w:left="340"/>
      <w:jc w:val="both"/>
    </w:pPr>
    <w:rPr>
      <w:snapToGrid w:val="0"/>
    </w:rPr>
  </w:style>
  <w:style w:type="paragraph" w:styleId="BodyText2">
    <w:name w:val="Body Text 2"/>
    <w:basedOn w:val="Normal"/>
    <w:rsid w:val="00F72AC0"/>
    <w:pPr>
      <w:widowControl w:val="0"/>
      <w:suppressAutoHyphens w:val="0"/>
      <w:jc w:val="both"/>
    </w:pPr>
    <w:rPr>
      <w:snapToGrid w:val="0"/>
      <w:color w:val="000000"/>
    </w:rPr>
  </w:style>
  <w:style w:type="paragraph" w:styleId="BodyTextIndent2">
    <w:name w:val="Body Text Indent 2"/>
    <w:basedOn w:val="Normal"/>
    <w:rsid w:val="00F72AC0"/>
    <w:pPr>
      <w:widowControl w:val="0"/>
      <w:tabs>
        <w:tab w:val="left" w:pos="270"/>
      </w:tabs>
      <w:suppressAutoHyphens w:val="0"/>
      <w:ind w:left="851"/>
      <w:jc w:val="both"/>
    </w:pPr>
    <w:rPr>
      <w:snapToGrid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756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footer" Target="footer5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footer" Target="footer6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3.xml"/><Relationship Id="rId22" Type="http://schemas.openxmlformats.org/officeDocument/2006/relationships/header" Target="header6.xm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6</Pages>
  <Words>1322</Words>
  <Characters>7536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8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27</cp:revision>
  <cp:lastPrinted>2002-02-01T12:26:00Z</cp:lastPrinted>
  <dcterms:created xsi:type="dcterms:W3CDTF">2016-01-21T04:06:00Z</dcterms:created>
  <dcterms:modified xsi:type="dcterms:W3CDTF">2023-11-09T08:28:00Z</dcterms:modified>
</cp:coreProperties>
</file>